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rsidR="007C0231" w:rsidRPr="00BD2B41" w:rsidRDefault="007C0231" w:rsidP="00BD2B41">
      <w:pPr>
        <w:pStyle w:val="24"/>
        <w:rPr>
          <w:rFonts w:ascii="Arial" w:eastAsia="Malgun Gothic" w:hAnsi="Arial"/>
          <w:b/>
          <w:sz w:val="24"/>
          <w:lang w:eastAsia="zh-CN"/>
        </w:rPr>
      </w:pPr>
    </w:p>
    <w:p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02-10</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801075">
            <w:pPr>
              <w:pStyle w:val="CRCoverPage"/>
              <w:spacing w:after="0"/>
              <w:rPr>
                <w:rFonts w:eastAsia="宋体"/>
                <w:lang w:val="en-US" w:eastAsia="zh-CN"/>
              </w:rPr>
            </w:pPr>
            <w:r>
              <w:rPr>
                <w:rFonts w:eastAsia="宋体" w:hint="eastAsia"/>
                <w:lang w:val="en-US" w:eastAsia="zh-CN"/>
              </w:rPr>
              <w:t>3.1, 7.3.1, 8.x, 16.x</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rsidR="00573576" w:rsidRDefault="00573576">
      <w:pPr>
        <w:rPr>
          <w:rFonts w:eastAsia="宋体"/>
          <w:lang w:eastAsia="zh-CN"/>
        </w:rPr>
      </w:pPr>
    </w:p>
    <w:p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5G QoS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1" w:author="Chaili" w:date="2021-01-15T16:36:00Z"/>
          <w:rFonts w:eastAsiaTheme="minorEastAsia"/>
          <w:lang w:eastAsia="zh-CN"/>
        </w:rPr>
      </w:pPr>
      <w:r>
        <w:t>BA</w:t>
      </w:r>
      <w:r>
        <w:tab/>
        <w:t>Bandwidth Adaptation</w:t>
      </w:r>
    </w:p>
    <w:p w:rsidR="00A47D65" w:rsidRDefault="00A47D65">
      <w:pPr>
        <w:pStyle w:val="EW"/>
        <w:rPr>
          <w:ins w:id="12" w:author="Chaili-P116bis" w:date="2022-02-24T20:45:00Z"/>
          <w:rFonts w:eastAsiaTheme="minorEastAsia"/>
          <w:lang w:eastAsia="zh-CN"/>
        </w:rPr>
      </w:pPr>
      <w:ins w:id="13" w:author="Chaili-P116bis" w:date="2022-02-24T20:45: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r>
        <w:t>CIoT</w:t>
      </w:r>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Conditional PSCell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AoD</w:t>
      </w:r>
      <w:r>
        <w:tab/>
        <w:t>Downlink Angle-of-Departure</w:t>
      </w:r>
    </w:p>
    <w:p w:rsidR="00573576" w:rsidRDefault="00BC5FF2">
      <w:pPr>
        <w:pStyle w:val="EW"/>
      </w:pPr>
      <w:r>
        <w:t>DL-SCH</w:t>
      </w:r>
      <w:r>
        <w:tab/>
        <w:t>Downlink Shared Channel</w:t>
      </w:r>
    </w:p>
    <w:p w:rsidR="00573576" w:rsidRDefault="00BC5FF2">
      <w:pPr>
        <w:pStyle w:val="EW"/>
      </w:pPr>
      <w:r>
        <w:t>DL-TDOA</w:t>
      </w:r>
      <w:r>
        <w:tab/>
        <w:t>Downlink Time Difference Of Arrival</w:t>
      </w:r>
    </w:p>
    <w:p w:rsidR="00573576" w:rsidRDefault="00BC5FF2">
      <w:pPr>
        <w:pStyle w:val="EW"/>
      </w:pPr>
      <w:r>
        <w:t>DMRS</w:t>
      </w:r>
      <w:r>
        <w:tab/>
        <w:t>Demodulation Reference Signal</w:t>
      </w:r>
    </w:p>
    <w:p w:rsidR="00573576" w:rsidRDefault="00BC5FF2">
      <w:pPr>
        <w:pStyle w:val="EW"/>
      </w:pPr>
      <w:r>
        <w:t>DRX</w:t>
      </w:r>
      <w:r>
        <w:tab/>
        <w:t>Discontinuous Reception</w:t>
      </w:r>
    </w:p>
    <w:p w:rsidR="00573576" w:rsidRDefault="00BC5FF2">
      <w:pPr>
        <w:pStyle w:val="EW"/>
      </w:pPr>
      <w:r>
        <w:t>E-CID</w:t>
      </w:r>
      <w:r>
        <w:tab/>
        <w:t>Enhanced Cell-ID (positioning method)</w:t>
      </w:r>
    </w:p>
    <w:p w:rsidR="00573576" w:rsidRDefault="00BC5FF2">
      <w:pPr>
        <w:pStyle w:val="EW"/>
      </w:pPr>
      <w:r>
        <w:lastRenderedPageBreak/>
        <w:t>EHC</w:t>
      </w:r>
      <w:r>
        <w:tab/>
        <w:t>Ethernet Header Compression</w:t>
      </w:r>
    </w:p>
    <w:p w:rsidR="00573576" w:rsidRDefault="00BC5FF2">
      <w:pPr>
        <w:pStyle w:val="EW"/>
      </w:pPr>
      <w:r>
        <w:t>ETWS</w:t>
      </w:r>
      <w:r>
        <w:tab/>
        <w:t>Earthquake and Tsunami Warning System</w:t>
      </w:r>
    </w:p>
    <w:p w:rsidR="00573576" w:rsidRDefault="00BC5FF2">
      <w:pPr>
        <w:pStyle w:val="EW"/>
        <w:rPr>
          <w:ins w:id="14" w:author="Post-114" w:date="2021-06-08T18:29:00Z"/>
          <w:rFonts w:eastAsiaTheme="minorEastAsia"/>
          <w:lang w:eastAsia="zh-CN"/>
        </w:rPr>
      </w:pPr>
      <w:r>
        <w:t>GFBR</w:t>
      </w:r>
      <w:r>
        <w:tab/>
        <w:t>Guaranteed Flow Bit Rate</w:t>
      </w:r>
    </w:p>
    <w:p w:rsidR="00A47D65" w:rsidRDefault="00A47D65" w:rsidP="00A47D65">
      <w:pPr>
        <w:pStyle w:val="EW"/>
        <w:rPr>
          <w:ins w:id="15" w:author="Chaili-P116bis" w:date="2022-02-24T20:45:00Z"/>
        </w:rPr>
      </w:pPr>
      <w:ins w:id="16" w:author="Chaili-P116bis" w:date="2022-02-24T20:45:00Z">
        <w:r>
          <w:t>G-RNTI</w:t>
        </w:r>
        <w:r>
          <w:tab/>
          <w:t>Group RNTI</w:t>
        </w:r>
      </w:ins>
    </w:p>
    <w:p w:rsidR="00A47D65" w:rsidRPr="00BE7218" w:rsidRDefault="00A47D65" w:rsidP="00A47D65">
      <w:pPr>
        <w:pStyle w:val="EW"/>
        <w:rPr>
          <w:ins w:id="17" w:author="Chaili-P116bis" w:date="2022-02-24T20:45:00Z"/>
          <w:rFonts w:eastAsiaTheme="minorEastAsia"/>
          <w:lang w:eastAsia="zh-CN"/>
        </w:rPr>
      </w:pPr>
      <w:ins w:id="18" w:author="Chaili-P116bis" w:date="2022-02-24T20:45: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19" w:author="Chaili" w:date="2021-01-15T16:38:00Z"/>
          <w:rFonts w:eastAsiaTheme="minorEastAsia"/>
          <w:lang w:eastAsia="zh-CN"/>
        </w:rPr>
      </w:pPr>
      <w:r>
        <w:t>LDPC</w:t>
      </w:r>
      <w:r>
        <w:tab/>
        <w:t>Low Density Parity Check</w:t>
      </w:r>
    </w:p>
    <w:p w:rsidR="00A47D65" w:rsidRDefault="00A47D65" w:rsidP="00A47D65">
      <w:pPr>
        <w:pStyle w:val="EW"/>
        <w:rPr>
          <w:ins w:id="20" w:author="Chaili-P116bis" w:date="2022-02-24T20:45:00Z"/>
          <w:rFonts w:eastAsia="宋体"/>
          <w:lang w:eastAsia="zh-CN"/>
        </w:rPr>
      </w:pPr>
      <w:ins w:id="21"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rsidR="00A47D65" w:rsidRPr="00A9771E" w:rsidRDefault="00A47D65" w:rsidP="00A47D65">
      <w:pPr>
        <w:pStyle w:val="EW"/>
        <w:rPr>
          <w:ins w:id="22" w:author="Chaili-P116bis" w:date="2022-02-24T20:45:00Z"/>
          <w:rFonts w:eastAsiaTheme="minorEastAsia"/>
          <w:lang w:eastAsia="zh-CN"/>
        </w:rPr>
      </w:pPr>
      <w:ins w:id="23"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A47D65" w:rsidRDefault="00A47D65">
      <w:pPr>
        <w:pStyle w:val="EW"/>
        <w:rPr>
          <w:rFonts w:eastAsiaTheme="minorEastAsia"/>
          <w:lang w:eastAsia="zh-CN"/>
        </w:rPr>
      </w:pPr>
      <w:ins w:id="24" w:author="Chaili-P116bis" w:date="2022-02-24T20:45:00Z">
        <w:r>
          <w:rPr>
            <w:rFonts w:eastAsiaTheme="minorEastAsia" w:hint="eastAsia"/>
            <w:lang w:eastAsia="zh-CN"/>
          </w:rPr>
          <w:t>MRB</w:t>
        </w:r>
        <w:r>
          <w:rPr>
            <w:rFonts w:eastAsiaTheme="minorEastAsia" w:hint="eastAsia"/>
            <w:lang w:eastAsia="zh-CN"/>
          </w:rPr>
          <w:tab/>
          <w:t>MBS Radio Bearer</w:t>
        </w:r>
      </w:ins>
    </w:p>
    <w:p w:rsidR="00573576" w:rsidRDefault="00BC5FF2">
      <w:pPr>
        <w:pStyle w:val="EW"/>
      </w:pPr>
      <w:r>
        <w:t>MT</w:t>
      </w:r>
      <w:r>
        <w:tab/>
        <w:t>Mobile Termination</w:t>
      </w:r>
    </w:p>
    <w:p w:rsidR="00A47D65" w:rsidRPr="00A47D65" w:rsidRDefault="00A47D65">
      <w:pPr>
        <w:pStyle w:val="EW"/>
        <w:rPr>
          <w:ins w:id="25" w:author="Chaili-P116bis" w:date="2022-02-24T20:46:00Z"/>
          <w:rFonts w:eastAsiaTheme="minorEastAsia"/>
          <w:lang w:eastAsia="zh-CN"/>
        </w:rPr>
      </w:pPr>
      <w:ins w:id="26"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IoT</w:t>
      </w:r>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t>NR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t>Precoding Resource block Group</w:t>
      </w:r>
    </w:p>
    <w:p w:rsidR="00573576" w:rsidRDefault="00BC5FF2">
      <w:pPr>
        <w:pStyle w:val="EW"/>
      </w:pPr>
      <w:r>
        <w:t>PS-RNTI</w:t>
      </w:r>
      <w:r>
        <w:tab/>
        <w:t>Power Saving RNTI</w:t>
      </w:r>
    </w:p>
    <w:p w:rsidR="00573576" w:rsidRDefault="00BC5FF2">
      <w:pPr>
        <w:pStyle w:val="EW"/>
        <w:rPr>
          <w:ins w:id="27" w:author="Chaili" w:date="2021-02-03T16:13:00Z"/>
          <w:rFonts w:eastAsiaTheme="minorEastAsia"/>
          <w:lang w:eastAsia="zh-CN"/>
        </w:rPr>
      </w:pPr>
      <w:r>
        <w:t>PSS</w:t>
      </w:r>
      <w:r>
        <w:tab/>
        <w:t>Primary Synchronisation Signal</w:t>
      </w:r>
    </w:p>
    <w:p w:rsidR="00A47D65" w:rsidRDefault="00A47D65" w:rsidP="00A47D65">
      <w:pPr>
        <w:pStyle w:val="EW"/>
        <w:rPr>
          <w:ins w:id="28" w:author="Chaili-P116bis" w:date="2022-02-24T20:46:00Z"/>
          <w:rFonts w:eastAsia="宋体"/>
          <w:lang w:eastAsia="zh-CN"/>
        </w:rPr>
      </w:pPr>
      <w:ins w:id="29" w:author="Chaili-P116bis" w:date="2022-02-24T20:46:00Z">
        <w:r>
          <w:rPr>
            <w:lang w:eastAsia="ko-KR"/>
          </w:rPr>
          <w:t>PTM</w:t>
        </w:r>
        <w:r>
          <w:rPr>
            <w:rFonts w:eastAsia="宋体" w:hint="eastAsia"/>
            <w:lang w:eastAsia="zh-CN"/>
          </w:rPr>
          <w:tab/>
          <w:t>P</w:t>
        </w:r>
        <w:r>
          <w:rPr>
            <w:lang w:eastAsia="ko-KR"/>
          </w:rPr>
          <w:t xml:space="preserve">oint to Multipoint </w:t>
        </w:r>
      </w:ins>
    </w:p>
    <w:p w:rsidR="00A47D65" w:rsidRPr="00A47D65" w:rsidRDefault="00A47D65">
      <w:pPr>
        <w:pStyle w:val="EW"/>
        <w:rPr>
          <w:rFonts w:eastAsiaTheme="minorEastAsia"/>
          <w:lang w:eastAsia="zh-CN"/>
        </w:rPr>
      </w:pPr>
      <w:ins w:id="30"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lastRenderedPageBreak/>
        <w:t>QAM</w:t>
      </w:r>
      <w:r>
        <w:tab/>
        <w:t>Quadrature Amplitude Modulation</w:t>
      </w:r>
    </w:p>
    <w:p w:rsidR="00573576" w:rsidRDefault="00BC5FF2">
      <w:pPr>
        <w:pStyle w:val="EW"/>
      </w:pPr>
      <w:r>
        <w:t>QFI</w:t>
      </w:r>
      <w:r>
        <w:tab/>
        <w:t>QoS Flow ID</w:t>
      </w:r>
    </w:p>
    <w:p w:rsidR="00573576" w:rsidRDefault="00BC5FF2">
      <w:pPr>
        <w:pStyle w:val="EW"/>
      </w:pPr>
      <w:r>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Reflective QoS Attribute</w:t>
      </w:r>
    </w:p>
    <w:p w:rsidR="00573576" w:rsidRDefault="00BC5FF2">
      <w:pPr>
        <w:pStyle w:val="EW"/>
      </w:pPr>
      <w:r>
        <w:t>RQoS</w:t>
      </w:r>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AoA</w:t>
      </w:r>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r>
        <w:t>X</w:t>
      </w:r>
      <w:r>
        <w:rPr>
          <w:rFonts w:eastAsia="宋体"/>
          <w:lang w:eastAsia="zh-CN"/>
        </w:rPr>
        <w:t>n</w:t>
      </w:r>
      <w:r>
        <w:t>-C</w:t>
      </w:r>
      <w:r>
        <w:tab/>
        <w:t>X</w:t>
      </w:r>
      <w:r>
        <w:rPr>
          <w:rFonts w:eastAsia="宋体"/>
          <w:lang w:eastAsia="zh-CN"/>
        </w:rPr>
        <w:t>n</w:t>
      </w:r>
      <w:r>
        <w:t>-Control plane</w:t>
      </w:r>
    </w:p>
    <w:p w:rsidR="00573576" w:rsidRDefault="00BC5FF2">
      <w:pPr>
        <w:pStyle w:val="EW"/>
      </w:pPr>
      <w:r>
        <w:lastRenderedPageBreak/>
        <w:t>X</w:t>
      </w:r>
      <w:r>
        <w:rPr>
          <w:rFonts w:eastAsia="宋体"/>
          <w:lang w:eastAsia="zh-CN"/>
        </w:rPr>
        <w:t>n</w:t>
      </w:r>
      <w:r>
        <w:t>-U</w:t>
      </w:r>
      <w:r>
        <w:tab/>
        <w:t>X</w:t>
      </w:r>
      <w:r>
        <w:rPr>
          <w:rFonts w:eastAsia="宋体"/>
          <w:lang w:eastAsia="zh-CN"/>
        </w:rPr>
        <w:t>n</w:t>
      </w:r>
      <w:r>
        <w:t>-User plane</w:t>
      </w:r>
    </w:p>
    <w:p w:rsidR="00573576" w:rsidRDefault="00BC5FF2">
      <w:pPr>
        <w:pStyle w:val="EX"/>
      </w:pPr>
      <w:r>
        <w:t>XnAP</w:t>
      </w:r>
      <w:r>
        <w:tab/>
        <w:t>Xn Application Protocol</w:t>
      </w:r>
    </w:p>
    <w:p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0"/>
    <w:bookmarkEnd w:id="1"/>
    <w:p w:rsidR="00217863" w:rsidRDefault="00217863" w:rsidP="00217863">
      <w:pPr>
        <w:rPr>
          <w:rFonts w:eastAsia="宋体"/>
          <w:lang w:eastAsia="zh-CN"/>
        </w:rPr>
      </w:pPr>
    </w:p>
    <w:p w:rsidR="00F169FE" w:rsidRPr="007A20CF" w:rsidRDefault="00F169FE" w:rsidP="00F169FE">
      <w:pPr>
        <w:pStyle w:val="30"/>
      </w:pPr>
      <w:bookmarkStart w:id="31" w:name="_Toc20387953"/>
      <w:bookmarkStart w:id="32" w:name="_Toc29376032"/>
      <w:bookmarkStart w:id="33" w:name="_Toc37231921"/>
      <w:bookmarkStart w:id="34" w:name="_Toc46501976"/>
      <w:bookmarkStart w:id="35" w:name="_Toc51971324"/>
      <w:bookmarkStart w:id="36" w:name="_Toc52551307"/>
      <w:bookmarkStart w:id="37" w:name="_Toc76504960"/>
      <w:r w:rsidRPr="007A20CF">
        <w:t>7.3.1</w:t>
      </w:r>
      <w:r w:rsidRPr="007A20CF">
        <w:tab/>
        <w:t>Overview</w:t>
      </w:r>
      <w:bookmarkEnd w:id="31"/>
      <w:bookmarkEnd w:id="32"/>
      <w:bookmarkEnd w:id="33"/>
      <w:bookmarkEnd w:id="34"/>
      <w:bookmarkEnd w:id="35"/>
      <w:bookmarkEnd w:id="36"/>
      <w:bookmarkEnd w:id="37"/>
    </w:p>
    <w:p w:rsidR="00F169FE" w:rsidRPr="007A20CF" w:rsidRDefault="00F169FE" w:rsidP="00F169FE">
      <w:r w:rsidRPr="007A20CF">
        <w:t>System Information (SI) consists of a MIB and a number of SIBs, which are divided into Minimum SI and Other SI:</w:t>
      </w:r>
    </w:p>
    <w:p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rsidR="00F169FE" w:rsidRPr="007A20CF" w:rsidRDefault="00F169FE" w:rsidP="00F169FE">
      <w:pPr>
        <w:rPr>
          <w:lang w:eastAsia="ko-KR"/>
        </w:rPr>
      </w:pPr>
      <w:r w:rsidRPr="007A20CF">
        <w:rPr>
          <w:lang w:eastAsia="ko-KR"/>
        </w:rPr>
        <w:t xml:space="preserve">For sidelink, </w:t>
      </w:r>
      <w:r w:rsidRPr="007A20CF">
        <w:t>Other SI also includes:</w:t>
      </w:r>
    </w:p>
    <w:p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rsidR="00136B7F" w:rsidRPr="007A20CF" w:rsidRDefault="00136B7F" w:rsidP="00136B7F">
      <w:pPr>
        <w:rPr>
          <w:ins w:id="38" w:author="Chaili-P116bis" w:date="2022-02-24T20:46:00Z"/>
          <w:lang w:eastAsia="ko-KR"/>
        </w:rPr>
      </w:pPr>
      <w:ins w:id="39"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rsidR="00136B7F" w:rsidRPr="00AB72E3" w:rsidRDefault="00136B7F" w:rsidP="00136B7F">
      <w:pPr>
        <w:pStyle w:val="B2"/>
        <w:rPr>
          <w:ins w:id="40" w:author="Chaili-P116bis" w:date="2022-02-24T20:46:00Z"/>
          <w:rFonts w:eastAsiaTheme="minorEastAsia" w:hint="eastAsia"/>
          <w:lang w:eastAsia="zh-CN"/>
          <w:rPrChange w:id="41" w:author="Chaili-P117" w:date="2022-03-04T19:49:00Z">
            <w:rPr>
              <w:ins w:id="42" w:author="Chaili-P116bis" w:date="2022-02-24T20:46:00Z"/>
              <w:lang w:eastAsia="ko-KR"/>
            </w:rPr>
          </w:rPrChange>
        </w:rPr>
      </w:pPr>
      <w:ins w:id="43" w:author="Chaili-P116bis" w:date="2022-02-24T20:46: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ins w:id="44" w:author="Chaili-P117" w:date="2022-03-04T19:49:00Z">
        <w:r w:rsidR="00AB72E3">
          <w:rPr>
            <w:rFonts w:eastAsiaTheme="minorEastAsia" w:hint="eastAsia"/>
            <w:lang w:eastAsia="zh-CN"/>
          </w:rPr>
          <w:t xml:space="preserve"> </w:t>
        </w:r>
      </w:ins>
    </w:p>
    <w:p w:rsidR="00136B7F" w:rsidRDefault="00136B7F" w:rsidP="00136B7F">
      <w:pPr>
        <w:pStyle w:val="B2"/>
        <w:rPr>
          <w:ins w:id="45" w:author="Chaili-P116bis" w:date="2022-02-24T20:46:00Z"/>
        </w:rPr>
      </w:pPr>
      <w:ins w:id="46"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r>
          <w:rPr>
            <w:rFonts w:eastAsiaTheme="minorEastAsia" w:hint="eastAsia"/>
            <w:lang w:eastAsia="zh-CN"/>
          </w:rPr>
          <w:t>MBS broadcast</w:t>
        </w:r>
        <w:r w:rsidRPr="00FC3C25">
          <w:t xml:space="preserve"> reception</w:t>
        </w:r>
        <w:r w:rsidRPr="00330B38">
          <w:rPr>
            <w:rFonts w:eastAsiaTheme="minorEastAsia"/>
            <w:lang w:eastAsia="zh-CN"/>
          </w:rPr>
          <w:t>.</w:t>
        </w:r>
        <w:r>
          <w:rPr>
            <w:rFonts w:eastAsiaTheme="minorEastAsia" w:hint="eastAsia"/>
            <w:lang w:eastAsia="zh-CN"/>
          </w:rPr>
          <w:t xml:space="preserve"> </w:t>
        </w:r>
      </w:ins>
    </w:p>
    <w:p w:rsidR="00136B7F" w:rsidDel="00A95AE1" w:rsidRDefault="00136B7F" w:rsidP="00136B7F">
      <w:pPr>
        <w:pStyle w:val="NO"/>
        <w:overflowPunct w:val="0"/>
        <w:autoSpaceDE w:val="0"/>
        <w:autoSpaceDN w:val="0"/>
        <w:adjustRightInd w:val="0"/>
        <w:textAlignment w:val="baseline"/>
        <w:rPr>
          <w:ins w:id="47" w:author="Chaili-P116bis" w:date="2022-02-24T20:46:00Z"/>
          <w:del w:id="48" w:author="Chaili-P117" w:date="2022-03-04T21:06:00Z"/>
          <w:rFonts w:eastAsia="宋体"/>
          <w:lang w:eastAsia="zh-CN"/>
        </w:rPr>
      </w:pPr>
      <w:ins w:id="49" w:author="Chaili-P116bis" w:date="2022-02-24T20:46:00Z">
        <w:del w:id="50"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rsidR="006F6A85" w:rsidRPr="00DC22CA" w:rsidDel="00A95AE1" w:rsidRDefault="00136B7F" w:rsidP="00136B7F">
      <w:pPr>
        <w:pStyle w:val="NO"/>
        <w:overflowPunct w:val="0"/>
        <w:autoSpaceDE w:val="0"/>
        <w:autoSpaceDN w:val="0"/>
        <w:adjustRightInd w:val="0"/>
        <w:textAlignment w:val="baseline"/>
        <w:rPr>
          <w:del w:id="51" w:author="Chaili-P117" w:date="2022-03-04T21:06:00Z"/>
          <w:rFonts w:eastAsia="宋体"/>
          <w:lang w:eastAsia="zh-CN"/>
        </w:rPr>
      </w:pPr>
      <w:ins w:id="52" w:author="Chaili-P116bis" w:date="2022-02-24T20:46:00Z">
        <w:del w:id="53"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54" w:author="Chaili-P116bis" w:date="2022-02-24T20:47:00Z">
        <w:del w:id="55" w:author="Chaili-P117" w:date="2022-03-04T21:06:00Z">
          <w:r w:rsidDel="00A95AE1">
            <w:rPr>
              <w:rFonts w:eastAsiaTheme="minorEastAsia" w:hint="eastAsia"/>
              <w:lang w:eastAsia="zh-CN"/>
            </w:rPr>
            <w:delText>.</w:delText>
          </w:r>
        </w:del>
      </w:ins>
    </w:p>
    <w:p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rsidR="005C71A1" w:rsidRPr="00081AFF" w:rsidRDefault="005C71A1" w:rsidP="005C71A1">
      <w:pPr>
        <w:pStyle w:val="2"/>
      </w:pPr>
      <w:bookmarkStart w:id="56" w:name="_Toc20387963"/>
      <w:bookmarkStart w:id="57" w:name="_Toc29376042"/>
      <w:r w:rsidRPr="00081AFF">
        <w:t>8.1</w:t>
      </w:r>
      <w:r w:rsidRPr="00081AFF">
        <w:tab/>
        <w:t>UE Identities</w:t>
      </w:r>
      <w:bookmarkEnd w:id="56"/>
      <w:bookmarkEnd w:id="57"/>
    </w:p>
    <w:p w:rsidR="005C71A1" w:rsidRPr="00081AFF" w:rsidRDefault="005C71A1" w:rsidP="005C71A1">
      <w:r w:rsidRPr="00081AFF">
        <w:t>In this clause, the identities used by NR connected to 5GC are listed. For scheduling at cell level, the following identities are used:</w:t>
      </w:r>
    </w:p>
    <w:p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rsidR="005C71A1" w:rsidRPr="00081AFF" w:rsidRDefault="005C71A1" w:rsidP="005C71A1">
      <w:pPr>
        <w:pStyle w:val="B10"/>
        <w:ind w:left="400" w:hanging="400"/>
      </w:pPr>
      <w:r w:rsidRPr="00081AFF">
        <w:t>-</w:t>
      </w:r>
      <w:r w:rsidRPr="00081AFF">
        <w:tab/>
        <w:t>INT-RNTI: identification of pre-emption in the downlink;</w:t>
      </w:r>
    </w:p>
    <w:p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rsidR="005C71A1" w:rsidRPr="00081AFF" w:rsidRDefault="005C71A1" w:rsidP="005C71A1">
      <w:pPr>
        <w:pStyle w:val="B10"/>
        <w:ind w:left="400" w:hanging="400"/>
      </w:pPr>
      <w:r w:rsidRPr="00081AFF">
        <w:t>-</w:t>
      </w:r>
      <w:r w:rsidRPr="00081AFF">
        <w:tab/>
        <w:t>P-RNTI: identification of Paging and System Information change notification in the downlink;</w:t>
      </w:r>
    </w:p>
    <w:p w:rsidR="005C71A1" w:rsidRPr="00081AFF" w:rsidRDefault="005C71A1" w:rsidP="005C71A1">
      <w:pPr>
        <w:pStyle w:val="B10"/>
        <w:ind w:left="400" w:hanging="400"/>
      </w:pPr>
      <w:r w:rsidRPr="00081AFF">
        <w:t>-</w:t>
      </w:r>
      <w:r w:rsidRPr="00081AFF">
        <w:tab/>
        <w:t>SI-RNTI: identification of Broadcast and System Information in the downlink;</w:t>
      </w:r>
    </w:p>
    <w:p w:rsidR="005C71A1" w:rsidRPr="00081AFF" w:rsidRDefault="005C71A1" w:rsidP="005C71A1">
      <w:pPr>
        <w:pStyle w:val="B10"/>
        <w:ind w:left="400" w:hanging="400"/>
      </w:pPr>
      <w:r w:rsidRPr="00081AFF">
        <w:t>-</w:t>
      </w:r>
      <w:r w:rsidRPr="00081AFF">
        <w:tab/>
        <w:t>SP-CSI-RNTI: unique UE identification used for semi-persistent CSI reporting on PUSCH.</w:t>
      </w:r>
    </w:p>
    <w:p w:rsidR="005C71A1" w:rsidRPr="00081AFF" w:rsidRDefault="005C71A1" w:rsidP="005C71A1">
      <w:r w:rsidRPr="00081AFF">
        <w:t>For power and slot format control, the following identities are used:</w:t>
      </w:r>
    </w:p>
    <w:p w:rsidR="005C71A1" w:rsidRPr="00081AFF" w:rsidRDefault="005C71A1" w:rsidP="005C71A1">
      <w:pPr>
        <w:pStyle w:val="B10"/>
        <w:ind w:left="400" w:hanging="400"/>
      </w:pPr>
      <w:r w:rsidRPr="00081AFF">
        <w:t>-</w:t>
      </w:r>
      <w:r w:rsidRPr="00081AFF">
        <w:tab/>
        <w:t>SFI-RNTI: identification of slot format;</w:t>
      </w:r>
    </w:p>
    <w:p w:rsidR="005C71A1" w:rsidRPr="00081AFF" w:rsidRDefault="005C71A1" w:rsidP="005C71A1">
      <w:pPr>
        <w:pStyle w:val="B10"/>
        <w:ind w:left="400" w:hanging="400"/>
      </w:pPr>
      <w:r w:rsidRPr="00081AFF">
        <w:t>-</w:t>
      </w:r>
      <w:r w:rsidRPr="00081AFF">
        <w:tab/>
        <w:t>TPC-PUCCH-RNTI: unique UE identification to control the power of PUCCH;</w:t>
      </w:r>
    </w:p>
    <w:p w:rsidR="005C71A1" w:rsidRPr="00081AFF" w:rsidRDefault="005C71A1" w:rsidP="005C71A1">
      <w:pPr>
        <w:pStyle w:val="B10"/>
        <w:ind w:left="400" w:hanging="400"/>
      </w:pPr>
      <w:r w:rsidRPr="00081AFF">
        <w:t>-</w:t>
      </w:r>
      <w:r w:rsidRPr="00081AFF">
        <w:tab/>
        <w:t>TPC-PUSCH-RNTI: unique UE identification to control the power of PUSCH;</w:t>
      </w:r>
    </w:p>
    <w:p w:rsidR="005C71A1" w:rsidRPr="00081AFF" w:rsidRDefault="005C71A1" w:rsidP="005C71A1">
      <w:pPr>
        <w:pStyle w:val="B10"/>
        <w:ind w:left="400" w:hanging="400"/>
      </w:pPr>
      <w:r w:rsidRPr="00081AFF">
        <w:t>-</w:t>
      </w:r>
      <w:r w:rsidRPr="00081AFF">
        <w:tab/>
        <w:t>TPC-SRS-RNTI: unique UE identification to control the power of SRS.</w:t>
      </w:r>
    </w:p>
    <w:p w:rsidR="005C71A1" w:rsidRPr="00081AFF" w:rsidRDefault="005C71A1" w:rsidP="005C71A1">
      <w:r w:rsidRPr="00081AFF">
        <w:t>During the random access procedure, the following identities are also used:</w:t>
      </w:r>
    </w:p>
    <w:p w:rsidR="005C71A1" w:rsidRPr="00081AFF" w:rsidRDefault="005C71A1" w:rsidP="005C71A1">
      <w:pPr>
        <w:pStyle w:val="B10"/>
        <w:ind w:left="400" w:hanging="400"/>
      </w:pPr>
      <w:r w:rsidRPr="00081AFF">
        <w:t>-</w:t>
      </w:r>
      <w:r w:rsidRPr="00081AFF">
        <w:tab/>
        <w:t>RA-RNTI: identification of the Random Access Response in the downlink;</w:t>
      </w:r>
    </w:p>
    <w:p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rsidR="005C71A1" w:rsidRPr="00081AFF" w:rsidRDefault="005C71A1" w:rsidP="005C71A1">
      <w:r w:rsidRPr="00081AFF">
        <w:lastRenderedPageBreak/>
        <w:t>For NR connected to 5GC, the following UE identities are used at NG-RAN level:</w:t>
      </w:r>
    </w:p>
    <w:p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rsidR="00B1592A" w:rsidRPr="0013232F" w:rsidRDefault="00B1592A" w:rsidP="00B1592A">
      <w:r w:rsidRPr="0013232F">
        <w:t>For UE power saving purpose during DRX, the following identity is used:</w:t>
      </w:r>
    </w:p>
    <w:p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rsidR="00B1592A" w:rsidRPr="0013232F" w:rsidRDefault="00B1592A" w:rsidP="00B1592A">
      <w:r w:rsidRPr="0013232F">
        <w:t>For IAB the following identity is used:</w:t>
      </w:r>
    </w:p>
    <w:p w:rsidR="00B1592A" w:rsidRDefault="00B1592A" w:rsidP="00B1592A">
      <w:pPr>
        <w:pStyle w:val="B10"/>
        <w:rPr>
          <w:ins w:id="58" w:author="Chaili-P116bis" w:date="2022-02-24T20:47:00Z"/>
          <w:rFonts w:eastAsiaTheme="minorEastAsia"/>
          <w:lang w:eastAsia="zh-CN"/>
        </w:rPr>
      </w:pPr>
      <w:r w:rsidRPr="0013232F">
        <w:t>-</w:t>
      </w:r>
      <w:r w:rsidRPr="0013232F">
        <w:tab/>
        <w:t>AI-RNTI: identification of the DCI carrying availability indication for soft symbols of an IAB-DU.</w:t>
      </w:r>
    </w:p>
    <w:p w:rsidR="00C73C18" w:rsidRPr="00081AFF" w:rsidRDefault="00C73C18" w:rsidP="00C73C18">
      <w:pPr>
        <w:rPr>
          <w:ins w:id="59" w:author="Chaili-P116bis" w:date="2022-02-24T20:47:00Z"/>
        </w:rPr>
      </w:pPr>
      <w:ins w:id="60" w:author="Chaili-P116bis" w:date="2022-02-24T20:47:00Z">
        <w:r w:rsidRPr="00081AFF">
          <w:t xml:space="preserve">For </w:t>
        </w:r>
        <w:r>
          <w:rPr>
            <w:rFonts w:eastAsiaTheme="minorEastAsia" w:hint="eastAsia"/>
            <w:lang w:eastAsia="zh-CN"/>
          </w:rPr>
          <w:t>MBS</w:t>
        </w:r>
        <w:r w:rsidRPr="00081AFF">
          <w:t>, the following identities are used:</w:t>
        </w:r>
      </w:ins>
    </w:p>
    <w:p w:rsidR="00C73C18" w:rsidRDefault="00C73C18" w:rsidP="00C73C18">
      <w:pPr>
        <w:pStyle w:val="B10"/>
        <w:rPr>
          <w:ins w:id="61" w:author="Chaili-P116bis" w:date="2022-02-24T20:47:00Z"/>
          <w:rFonts w:eastAsiaTheme="minorEastAsia"/>
          <w:lang w:eastAsia="zh-CN"/>
        </w:rPr>
      </w:pPr>
      <w:ins w:id="62"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rsidR="00C73C18" w:rsidRPr="00A5153C" w:rsidRDefault="00C73C18" w:rsidP="00C73C18">
      <w:pPr>
        <w:pStyle w:val="B10"/>
        <w:rPr>
          <w:ins w:id="63" w:author="Chaili-P116bis" w:date="2022-02-24T20:47:00Z"/>
          <w:rFonts w:eastAsiaTheme="minorEastAsia"/>
          <w:lang w:eastAsia="zh-CN"/>
        </w:rPr>
      </w:pPr>
      <w:ins w:id="64"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rsidR="00C73C18" w:rsidRPr="00C73C18" w:rsidRDefault="00C73C18" w:rsidP="00B1592A">
      <w:pPr>
        <w:pStyle w:val="B10"/>
        <w:rPr>
          <w:rFonts w:eastAsiaTheme="minorEastAsia"/>
          <w:lang w:eastAsia="zh-CN"/>
        </w:rPr>
      </w:pPr>
      <w:ins w:id="65"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 xml:space="preserve">(s) </w:t>
        </w:r>
        <w:r>
          <w:rPr>
            <w:rFonts w:eastAsia="Times New Roman"/>
            <w:lang w:eastAsia="ko-KR"/>
          </w:rPr>
          <w:t>and MCCH change notification</w:t>
        </w:r>
        <w:r>
          <w:rPr>
            <w:rFonts w:eastAsiaTheme="minorEastAsia" w:hint="eastAsia"/>
            <w:lang w:eastAsia="zh-CN"/>
          </w:rPr>
          <w:t>.</w:t>
        </w:r>
      </w:ins>
    </w:p>
    <w:p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rsidR="00DE3620" w:rsidRDefault="00DE3620" w:rsidP="00DE3620">
      <w:pPr>
        <w:pStyle w:val="2"/>
        <w:overflowPunct w:val="0"/>
        <w:autoSpaceDE w:val="0"/>
        <w:autoSpaceDN w:val="0"/>
        <w:adjustRightInd w:val="0"/>
        <w:textAlignment w:val="baseline"/>
        <w:rPr>
          <w:ins w:id="66" w:author="Chaili-P116bis" w:date="2022-02-24T20:47:00Z"/>
          <w:rFonts w:eastAsia="宋体"/>
          <w:lang w:eastAsia="ja-JP"/>
        </w:rPr>
      </w:pPr>
      <w:bookmarkStart w:id="67" w:name="_Toc46502102"/>
      <w:bookmarkStart w:id="68" w:name="_Toc37232028"/>
      <w:bookmarkStart w:id="69" w:name="_Toc29376131"/>
      <w:bookmarkStart w:id="70" w:name="_Toc20388051"/>
      <w:bookmarkStart w:id="71" w:name="_Toc52551433"/>
      <w:bookmarkStart w:id="72" w:name="_Toc51971450"/>
      <w:ins w:id="73" w:author="Chaili-P116bis" w:date="2022-02-24T20:47:00Z">
        <w:r>
          <w:rPr>
            <w:rFonts w:eastAsia="宋体" w:hint="eastAsia"/>
            <w:lang w:eastAsia="ja-JP"/>
          </w:rPr>
          <w:t>16.</w:t>
        </w:r>
        <w:r>
          <w:rPr>
            <w:rFonts w:eastAsia="宋体"/>
            <w:lang w:eastAsia="ja-JP"/>
          </w:rPr>
          <w:t>x</w:t>
        </w:r>
        <w:r>
          <w:rPr>
            <w:rFonts w:eastAsia="宋体"/>
            <w:lang w:eastAsia="ja-JP"/>
          </w:rPr>
          <w:tab/>
        </w:r>
        <w:bookmarkEnd w:id="67"/>
        <w:bookmarkEnd w:id="68"/>
        <w:bookmarkEnd w:id="69"/>
        <w:bookmarkEnd w:id="70"/>
        <w:bookmarkEnd w:id="71"/>
        <w:bookmarkEnd w:id="72"/>
        <w:r>
          <w:rPr>
            <w:rFonts w:eastAsia="宋体"/>
            <w:lang w:eastAsia="ja-JP"/>
          </w:rPr>
          <w:t>Multicast and Broadcast Services</w:t>
        </w:r>
      </w:ins>
    </w:p>
    <w:p w:rsidR="00DE3620" w:rsidRDefault="00DE3620" w:rsidP="00DE3620">
      <w:pPr>
        <w:pStyle w:val="30"/>
        <w:overflowPunct w:val="0"/>
        <w:autoSpaceDE w:val="0"/>
        <w:autoSpaceDN w:val="0"/>
        <w:adjustRightInd w:val="0"/>
        <w:textAlignment w:val="baseline"/>
        <w:rPr>
          <w:ins w:id="74" w:author="Chaili-P116bis" w:date="2022-02-24T20:47:00Z"/>
          <w:rFonts w:eastAsia="宋体"/>
        </w:rPr>
      </w:pPr>
      <w:bookmarkStart w:id="75" w:name="_Toc29372458"/>
      <w:bookmarkStart w:id="76" w:name="_Toc20402952"/>
      <w:bookmarkStart w:id="77" w:name="_Toc46498648"/>
      <w:bookmarkStart w:id="78" w:name="_Toc52490961"/>
      <w:bookmarkStart w:id="79" w:name="_Toc37760412"/>
      <w:ins w:id="80" w:author="Chaili-P116bis" w:date="2022-02-24T20:47:00Z">
        <w:r>
          <w:rPr>
            <w:rFonts w:eastAsia="宋体" w:hint="eastAsia"/>
          </w:rPr>
          <w:t>16.</w:t>
        </w:r>
        <w:r>
          <w:rPr>
            <w:rFonts w:eastAsia="宋体"/>
          </w:rPr>
          <w:t>x.1</w:t>
        </w:r>
        <w:r>
          <w:rPr>
            <w:rFonts w:eastAsia="宋体"/>
          </w:rPr>
          <w:tab/>
          <w:t>General</w:t>
        </w:r>
        <w:bookmarkEnd w:id="75"/>
        <w:bookmarkEnd w:id="76"/>
        <w:bookmarkEnd w:id="77"/>
        <w:bookmarkEnd w:id="78"/>
        <w:bookmarkEnd w:id="79"/>
      </w:ins>
    </w:p>
    <w:p w:rsidR="00DE3620" w:rsidRDefault="00DE3620" w:rsidP="00DE3620">
      <w:pPr>
        <w:overflowPunct w:val="0"/>
        <w:autoSpaceDE w:val="0"/>
        <w:autoSpaceDN w:val="0"/>
        <w:adjustRightInd w:val="0"/>
        <w:textAlignment w:val="baseline"/>
        <w:rPr>
          <w:ins w:id="81" w:author="Chaili-P116bis" w:date="2022-02-24T20:47:00Z"/>
          <w:rFonts w:eastAsia="宋体"/>
          <w:lang w:eastAsia="ja-JP"/>
        </w:rPr>
      </w:pPr>
      <w:ins w:id="82"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DE3620" w:rsidRDefault="00DE3620" w:rsidP="00DE3620">
      <w:pPr>
        <w:overflowPunct w:val="0"/>
        <w:autoSpaceDE w:val="0"/>
        <w:autoSpaceDN w:val="0"/>
        <w:adjustRightInd w:val="0"/>
        <w:textAlignment w:val="baseline"/>
        <w:rPr>
          <w:ins w:id="83" w:author="Chaili-P116bis" w:date="2022-02-24T20:47:00Z"/>
          <w:rFonts w:eastAsia="宋体"/>
          <w:lang w:eastAsia="ja-JP"/>
        </w:rPr>
      </w:pPr>
      <w:ins w:id="84"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DE3620" w:rsidRPr="00E71A1C" w:rsidRDefault="00DE3620" w:rsidP="00DE3620">
      <w:pPr>
        <w:rPr>
          <w:ins w:id="85" w:author="Chaili-P116bis" w:date="2022-02-24T20:47:00Z"/>
          <w:rFonts w:eastAsiaTheme="minorEastAsia"/>
          <w:lang w:eastAsia="zh-CN"/>
        </w:rPr>
      </w:pPr>
      <w:ins w:id="86"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DE3620" w:rsidRDefault="00DE3620" w:rsidP="00DE3620">
      <w:pPr>
        <w:pStyle w:val="30"/>
        <w:overflowPunct w:val="0"/>
        <w:autoSpaceDE w:val="0"/>
        <w:autoSpaceDN w:val="0"/>
        <w:adjustRightInd w:val="0"/>
        <w:textAlignment w:val="baseline"/>
        <w:rPr>
          <w:ins w:id="87" w:author="Chaili-P116bis" w:date="2022-02-24T20:47:00Z"/>
          <w:rFonts w:eastAsia="宋体"/>
        </w:rPr>
      </w:pPr>
      <w:ins w:id="88"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rsidR="00DE3620" w:rsidDel="00E9286E" w:rsidRDefault="00DE3620" w:rsidP="00DE3620">
      <w:pPr>
        <w:pStyle w:val="NO"/>
        <w:overflowPunct w:val="0"/>
        <w:autoSpaceDE w:val="0"/>
        <w:autoSpaceDN w:val="0"/>
        <w:adjustRightInd w:val="0"/>
        <w:textAlignment w:val="baseline"/>
        <w:rPr>
          <w:ins w:id="89" w:author="Chaili-P116bis" w:date="2022-02-24T20:47:00Z"/>
          <w:del w:id="90" w:author="Chaili-P117" w:date="2022-03-04T21:06:00Z"/>
          <w:rFonts w:eastAsiaTheme="minorEastAsia"/>
          <w:lang w:eastAsia="ja-JP"/>
        </w:rPr>
      </w:pPr>
      <w:ins w:id="91" w:author="Chaili-P116bis" w:date="2022-02-24T20:47:00Z">
        <w:del w:id="92" w:author="Chaili-P117" w:date="2022-03-04T21:06:00Z">
          <w:r w:rsidRPr="009216F0" w:rsidDel="00E9286E">
            <w:rPr>
              <w:rFonts w:eastAsiaTheme="minorEastAsia"/>
              <w:lang w:eastAsia="ja-JP"/>
            </w:rPr>
            <w:delText xml:space="preserve">Editor’s Note: RAN3 to provide architecture aspects here. </w:delText>
          </w:r>
        </w:del>
      </w:ins>
    </w:p>
    <w:p w:rsidR="00DE3620" w:rsidRDefault="00DE3620" w:rsidP="00DE3620">
      <w:pPr>
        <w:pStyle w:val="30"/>
        <w:overflowPunct w:val="0"/>
        <w:autoSpaceDE w:val="0"/>
        <w:autoSpaceDN w:val="0"/>
        <w:adjustRightInd w:val="0"/>
        <w:textAlignment w:val="baseline"/>
        <w:rPr>
          <w:ins w:id="93" w:author="Chaili-P116bis" w:date="2022-02-24T20:47:00Z"/>
          <w:rFonts w:eastAsia="宋体"/>
        </w:rPr>
      </w:pPr>
      <w:ins w:id="94"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rsidR="00DE3620" w:rsidRDefault="00DE3620" w:rsidP="00DE3620">
      <w:pPr>
        <w:overflowPunct w:val="0"/>
        <w:autoSpaceDE w:val="0"/>
        <w:autoSpaceDN w:val="0"/>
        <w:adjustRightInd w:val="0"/>
        <w:textAlignment w:val="baseline"/>
        <w:rPr>
          <w:ins w:id="95" w:author="Chaili-P116bis" w:date="2022-02-24T20:47:00Z"/>
          <w:rFonts w:eastAsiaTheme="minorEastAsia"/>
          <w:lang w:eastAsia="ja-JP"/>
        </w:rPr>
      </w:pPr>
      <w:ins w:id="96" w:author="Chaili-P116bis" w:date="2022-02-24T20:47: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rsidR="00DE3620" w:rsidRDefault="00DE3620" w:rsidP="00DE3620">
      <w:pPr>
        <w:pStyle w:val="B10"/>
        <w:numPr>
          <w:ilvl w:val="0"/>
          <w:numId w:val="17"/>
        </w:numPr>
        <w:rPr>
          <w:ins w:id="97" w:author="Chaili-P116bis" w:date="2022-02-24T20:47:00Z"/>
        </w:rPr>
      </w:pPr>
      <w:ins w:id="98" w:author="Chaili-P116bis" w:date="2022-02-24T20:47:00Z">
        <w:r w:rsidRPr="006A4EB0">
          <w:t>SDAP sublayer provides only the following functionalities:</w:t>
        </w:r>
      </w:ins>
    </w:p>
    <w:p w:rsidR="00DE3620" w:rsidRPr="00FF1E29" w:rsidRDefault="00DE3620" w:rsidP="00DE3620">
      <w:pPr>
        <w:pStyle w:val="B10"/>
        <w:numPr>
          <w:ilvl w:val="0"/>
          <w:numId w:val="18"/>
        </w:numPr>
        <w:overflowPunct w:val="0"/>
        <w:autoSpaceDE w:val="0"/>
        <w:autoSpaceDN w:val="0"/>
        <w:adjustRightInd w:val="0"/>
        <w:textAlignment w:val="baseline"/>
        <w:rPr>
          <w:ins w:id="99" w:author="Chaili-P116bis" w:date="2022-02-24T20:47:00Z"/>
          <w:rFonts w:eastAsiaTheme="minorEastAsia"/>
          <w:lang w:eastAsia="ja-JP"/>
        </w:rPr>
      </w:pPr>
      <w:ins w:id="100"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rsidR="00DE3620" w:rsidRPr="007D1000" w:rsidRDefault="00DE3620" w:rsidP="00DE3620">
      <w:pPr>
        <w:pStyle w:val="B10"/>
        <w:numPr>
          <w:ilvl w:val="0"/>
          <w:numId w:val="18"/>
        </w:numPr>
        <w:overflowPunct w:val="0"/>
        <w:autoSpaceDE w:val="0"/>
        <w:autoSpaceDN w:val="0"/>
        <w:adjustRightInd w:val="0"/>
        <w:textAlignment w:val="baseline"/>
        <w:rPr>
          <w:ins w:id="101" w:author="Chaili-P116bis" w:date="2022-02-24T20:47:00Z"/>
          <w:rFonts w:eastAsiaTheme="minorEastAsia"/>
          <w:lang w:eastAsia="ja-JP"/>
        </w:rPr>
      </w:pPr>
      <w:ins w:id="102" w:author="Chaili-P116bis" w:date="2022-02-24T20:47:00Z">
        <w:r>
          <w:rPr>
            <w:rFonts w:eastAsiaTheme="minorEastAsia"/>
            <w:lang w:eastAsia="ja-JP"/>
          </w:rPr>
          <w:t>Transfer of user plane data.</w:t>
        </w:r>
      </w:ins>
    </w:p>
    <w:p w:rsidR="00DE3620" w:rsidRDefault="00DE3620" w:rsidP="00DE3620">
      <w:pPr>
        <w:pStyle w:val="B10"/>
        <w:numPr>
          <w:ilvl w:val="0"/>
          <w:numId w:val="17"/>
        </w:numPr>
        <w:rPr>
          <w:ins w:id="103" w:author="Chaili-P116bis" w:date="2022-02-24T20:47:00Z"/>
        </w:rPr>
      </w:pPr>
      <w:ins w:id="104" w:author="Chaili-P116bis" w:date="2022-02-24T20:47:00Z">
        <w:r w:rsidRPr="009216F0">
          <w:lastRenderedPageBreak/>
          <w:t>PDCP sublayer provides only the following functionalities:</w:t>
        </w:r>
      </w:ins>
    </w:p>
    <w:p w:rsidR="00DE3620" w:rsidRDefault="00DE3620" w:rsidP="00DE3620">
      <w:pPr>
        <w:pStyle w:val="B10"/>
        <w:numPr>
          <w:ilvl w:val="0"/>
          <w:numId w:val="18"/>
        </w:numPr>
        <w:overflowPunct w:val="0"/>
        <w:autoSpaceDE w:val="0"/>
        <w:autoSpaceDN w:val="0"/>
        <w:adjustRightInd w:val="0"/>
        <w:textAlignment w:val="baseline"/>
        <w:rPr>
          <w:ins w:id="105" w:author="Chaili-P116bis" w:date="2022-02-24T20:47:00Z"/>
          <w:rFonts w:eastAsiaTheme="minorEastAsia"/>
          <w:lang w:eastAsia="ja-JP"/>
        </w:rPr>
      </w:pPr>
      <w:ins w:id="106" w:author="Chaili-P116bis" w:date="2022-02-24T20:47:00Z">
        <w:r>
          <w:rPr>
            <w:rFonts w:eastAsiaTheme="minorEastAsia"/>
            <w:lang w:eastAsia="ja-JP"/>
          </w:rPr>
          <w:t>Transfer of data</w:t>
        </w:r>
        <w:r>
          <w:rPr>
            <w:rFonts w:eastAsiaTheme="minorEastAsia" w:hint="eastAsia"/>
            <w:lang w:eastAsia="ja-JP"/>
          </w:rPr>
          <w:t>;</w:t>
        </w:r>
      </w:ins>
    </w:p>
    <w:p w:rsidR="00DE3620" w:rsidRDefault="00DE3620" w:rsidP="00DE3620">
      <w:pPr>
        <w:pStyle w:val="B10"/>
        <w:numPr>
          <w:ilvl w:val="0"/>
          <w:numId w:val="18"/>
        </w:numPr>
        <w:overflowPunct w:val="0"/>
        <w:autoSpaceDE w:val="0"/>
        <w:autoSpaceDN w:val="0"/>
        <w:adjustRightInd w:val="0"/>
        <w:textAlignment w:val="baseline"/>
        <w:rPr>
          <w:ins w:id="107" w:author="Chaili-P116bis" w:date="2022-02-24T20:47:00Z"/>
          <w:rFonts w:eastAsiaTheme="minorEastAsia"/>
          <w:lang w:eastAsia="ja-JP"/>
        </w:rPr>
      </w:pPr>
      <w:ins w:id="108" w:author="Chaili-P116bis" w:date="2022-02-24T20:47:00Z">
        <w:r>
          <w:rPr>
            <w:rFonts w:eastAsiaTheme="minorEastAsia"/>
            <w:lang w:eastAsia="ja-JP"/>
          </w:rPr>
          <w:t>Maintenance of PDCP SNs;</w:t>
        </w:r>
      </w:ins>
    </w:p>
    <w:p w:rsidR="00DE3620" w:rsidRPr="000D07D0" w:rsidRDefault="00DE3620" w:rsidP="00DE3620">
      <w:pPr>
        <w:pStyle w:val="B10"/>
        <w:numPr>
          <w:ilvl w:val="0"/>
          <w:numId w:val="18"/>
        </w:numPr>
        <w:overflowPunct w:val="0"/>
        <w:autoSpaceDE w:val="0"/>
        <w:autoSpaceDN w:val="0"/>
        <w:adjustRightInd w:val="0"/>
        <w:textAlignment w:val="baseline"/>
        <w:rPr>
          <w:ins w:id="109" w:author="Chaili-P116bis" w:date="2022-02-24T20:47:00Z"/>
          <w:rFonts w:eastAsiaTheme="minorEastAsia"/>
          <w:lang w:eastAsia="ja-JP"/>
        </w:rPr>
      </w:pPr>
      <w:ins w:id="110"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protocal</w:t>
        </w:r>
        <w:r>
          <w:rPr>
            <w:rFonts w:eastAsiaTheme="minorEastAsia"/>
            <w:lang w:eastAsia="ja-JP"/>
          </w:rPr>
          <w:t>;</w:t>
        </w:r>
      </w:ins>
    </w:p>
    <w:p w:rsidR="00DE3620" w:rsidRDefault="00DE3620" w:rsidP="00DE3620">
      <w:pPr>
        <w:pStyle w:val="B10"/>
        <w:numPr>
          <w:ilvl w:val="0"/>
          <w:numId w:val="18"/>
        </w:numPr>
        <w:overflowPunct w:val="0"/>
        <w:autoSpaceDE w:val="0"/>
        <w:autoSpaceDN w:val="0"/>
        <w:adjustRightInd w:val="0"/>
        <w:textAlignment w:val="baseline"/>
        <w:rPr>
          <w:ins w:id="111" w:author="Chaili-P116bis" w:date="2022-02-24T20:47:00Z"/>
          <w:rFonts w:eastAsiaTheme="minorEastAsia"/>
          <w:lang w:eastAsia="ja-JP"/>
        </w:rPr>
      </w:pPr>
      <w:ins w:id="112" w:author="Chaili-P116bis" w:date="2022-02-24T20:47:00Z">
        <w:r w:rsidRPr="003E5DE0">
          <w:rPr>
            <w:rFonts w:eastAsiaTheme="minorEastAsia"/>
            <w:lang w:eastAsia="ja-JP"/>
          </w:rPr>
          <w:t>Reordering and in-order delivery;</w:t>
        </w:r>
      </w:ins>
    </w:p>
    <w:p w:rsidR="00DE3620" w:rsidRPr="008B2837" w:rsidRDefault="00DE3620" w:rsidP="00DE3620">
      <w:pPr>
        <w:pStyle w:val="B10"/>
        <w:numPr>
          <w:ilvl w:val="0"/>
          <w:numId w:val="18"/>
        </w:numPr>
        <w:overflowPunct w:val="0"/>
        <w:autoSpaceDE w:val="0"/>
        <w:autoSpaceDN w:val="0"/>
        <w:adjustRightInd w:val="0"/>
        <w:textAlignment w:val="baseline"/>
        <w:rPr>
          <w:ins w:id="113" w:author="Chaili-P116bis" w:date="2022-02-24T20:47:00Z"/>
          <w:rFonts w:eastAsiaTheme="minorEastAsia"/>
          <w:lang w:eastAsia="ja-JP"/>
        </w:rPr>
      </w:pPr>
      <w:ins w:id="114" w:author="Chaili-P116bis" w:date="2022-02-24T20:47:00Z">
        <w:r w:rsidRPr="008B2837">
          <w:rPr>
            <w:rFonts w:eastAsiaTheme="minorEastAsia"/>
            <w:lang w:eastAsia="ja-JP"/>
          </w:rPr>
          <w:t>Duplicate discarding.</w:t>
        </w:r>
      </w:ins>
    </w:p>
    <w:p w:rsidR="00DE3620" w:rsidRDefault="00DE3620" w:rsidP="00DE3620">
      <w:pPr>
        <w:pStyle w:val="B10"/>
        <w:numPr>
          <w:ilvl w:val="0"/>
          <w:numId w:val="17"/>
        </w:numPr>
        <w:rPr>
          <w:ins w:id="115" w:author="Chaili-P116bis" w:date="2022-02-24T20:47:00Z"/>
        </w:rPr>
      </w:pPr>
      <w:ins w:id="116"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rsidR="00DE3620" w:rsidRDefault="00DE3620" w:rsidP="00DE3620">
      <w:pPr>
        <w:pStyle w:val="B10"/>
        <w:numPr>
          <w:ilvl w:val="0"/>
          <w:numId w:val="18"/>
        </w:numPr>
        <w:overflowPunct w:val="0"/>
        <w:autoSpaceDE w:val="0"/>
        <w:autoSpaceDN w:val="0"/>
        <w:adjustRightInd w:val="0"/>
        <w:textAlignment w:val="baseline"/>
        <w:rPr>
          <w:ins w:id="117" w:author="Chaili-P116bis" w:date="2022-02-24T20:47:00Z"/>
          <w:rFonts w:eastAsiaTheme="minorEastAsia"/>
          <w:lang w:eastAsia="ja-JP"/>
        </w:rPr>
      </w:pPr>
      <w:ins w:id="11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rsidR="00DE3620" w:rsidRPr="00F344A7" w:rsidRDefault="00DE3620" w:rsidP="00DE3620">
      <w:pPr>
        <w:pStyle w:val="B10"/>
        <w:numPr>
          <w:ilvl w:val="0"/>
          <w:numId w:val="18"/>
        </w:numPr>
        <w:overflowPunct w:val="0"/>
        <w:autoSpaceDE w:val="0"/>
        <w:autoSpaceDN w:val="0"/>
        <w:adjustRightInd w:val="0"/>
        <w:textAlignment w:val="baseline"/>
        <w:rPr>
          <w:ins w:id="119" w:author="Chaili-P116bis" w:date="2022-02-24T20:47:00Z"/>
          <w:rFonts w:eastAsiaTheme="minorEastAsia"/>
          <w:lang w:eastAsia="ja-JP"/>
        </w:rPr>
      </w:pPr>
      <w:ins w:id="12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21" w:author="Chaili-P116bis" w:date="2022-02-24T20:47:00Z"/>
          <w:rFonts w:eastAsiaTheme="minorEastAsia"/>
          <w:lang w:eastAsia="ja-JP"/>
        </w:rPr>
      </w:pPr>
      <w:ins w:id="122"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23" w:author="Chaili-P116bis" w:date="2022-02-24T20:47:00Z"/>
          <w:rFonts w:eastAsiaTheme="minorEastAsia"/>
          <w:lang w:eastAsia="ja-JP"/>
        </w:rPr>
      </w:pPr>
      <w:ins w:id="12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rsidR="00DE3620" w:rsidRPr="004471D8" w:rsidRDefault="00DE3620" w:rsidP="00DE3620">
      <w:pPr>
        <w:pStyle w:val="B10"/>
        <w:numPr>
          <w:ilvl w:val="0"/>
          <w:numId w:val="18"/>
        </w:numPr>
        <w:overflowPunct w:val="0"/>
        <w:autoSpaceDE w:val="0"/>
        <w:autoSpaceDN w:val="0"/>
        <w:adjustRightInd w:val="0"/>
        <w:textAlignment w:val="baseline"/>
        <w:rPr>
          <w:ins w:id="125" w:author="Chaili-P116bis" w:date="2022-02-24T20:47:00Z"/>
          <w:rFonts w:eastAsiaTheme="minorEastAsia"/>
          <w:lang w:eastAsia="ja-JP"/>
        </w:rPr>
      </w:pPr>
      <w:ins w:id="126"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27" w:author="Chaili-P116bis" w:date="2022-02-24T20:47:00Z"/>
          <w:rFonts w:eastAsiaTheme="minorEastAsia"/>
          <w:lang w:eastAsia="ja-JP"/>
        </w:rPr>
      </w:pPr>
      <w:ins w:id="12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rsidR="00DE3620" w:rsidRPr="00F17851" w:rsidRDefault="00DE3620" w:rsidP="00DE3620">
      <w:pPr>
        <w:rPr>
          <w:ins w:id="129" w:author="Chaili-P116bis" w:date="2022-02-24T20:47:00Z"/>
          <w:rFonts w:eastAsiaTheme="minorEastAsia"/>
          <w:lang w:eastAsia="zh-CN"/>
        </w:rPr>
      </w:pPr>
      <w:ins w:id="130"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rsidR="00DE3620" w:rsidRPr="00F17851" w:rsidRDefault="00DE3620" w:rsidP="00DE3620">
      <w:pPr>
        <w:jc w:val="center"/>
        <w:rPr>
          <w:ins w:id="131" w:author="Chaili-P116bis" w:date="2022-02-24T20:47:00Z"/>
          <w:rFonts w:eastAsiaTheme="minorEastAsia"/>
          <w:lang w:eastAsia="ja-JP"/>
        </w:rPr>
      </w:pPr>
      <w:ins w:id="132" w:author="Chaili-P116bis" w:date="2022-02-24T20:47:00Z">
        <w:r w:rsidRPr="00F17851">
          <w:rPr>
            <w:rFonts w:eastAsiaTheme="minorEastAsia"/>
            <w:noProof/>
            <w:lang w:eastAsia="ja-JP"/>
          </w:rPr>
          <w:object w:dxaOrig="10509"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339pt" o:ole="">
              <v:imagedata r:id="rId17" o:title=""/>
            </v:shape>
            <o:OLEObject Type="Embed" ProgID="Visio.Drawing.11" ShapeID="_x0000_i1025" DrawAspect="Content" ObjectID="_1707933702" r:id="rId18"/>
          </w:object>
        </w:r>
      </w:ins>
    </w:p>
    <w:p w:rsidR="00DE3620" w:rsidRDefault="00DE3620" w:rsidP="00DE3620">
      <w:pPr>
        <w:pStyle w:val="TF"/>
        <w:rPr>
          <w:ins w:id="133" w:author="Chaili-P116bis" w:date="2022-02-24T20:47:00Z"/>
          <w:rFonts w:eastAsiaTheme="minorEastAsia"/>
          <w:lang w:eastAsia="zh-CN"/>
        </w:rPr>
      </w:pPr>
      <w:ins w:id="134"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rsidR="00DE3620" w:rsidRDefault="00DE3620" w:rsidP="00DE3620">
      <w:pPr>
        <w:pStyle w:val="B10"/>
        <w:numPr>
          <w:ilvl w:val="0"/>
          <w:numId w:val="17"/>
        </w:numPr>
        <w:rPr>
          <w:ins w:id="135" w:author="Chaili-P116bis" w:date="2022-02-24T20:47:00Z"/>
        </w:rPr>
      </w:pPr>
      <w:ins w:id="136"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rsidR="00DE3620" w:rsidRDefault="00DE3620" w:rsidP="00DE3620">
      <w:pPr>
        <w:pStyle w:val="B10"/>
        <w:numPr>
          <w:ilvl w:val="0"/>
          <w:numId w:val="18"/>
        </w:numPr>
        <w:overflowPunct w:val="0"/>
        <w:autoSpaceDE w:val="0"/>
        <w:autoSpaceDN w:val="0"/>
        <w:adjustRightInd w:val="0"/>
        <w:textAlignment w:val="baseline"/>
        <w:rPr>
          <w:ins w:id="137" w:author="Chaili-P116bis" w:date="2022-02-24T20:47:00Z"/>
          <w:rFonts w:eastAsiaTheme="minorEastAsia"/>
          <w:lang w:eastAsia="ja-JP"/>
        </w:rPr>
      </w:pPr>
      <w:ins w:id="138"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r>
          <w:rPr>
            <w:rFonts w:eastAsiaTheme="minorEastAsia" w:hint="eastAsia"/>
            <w:lang w:eastAsia="zh-CN"/>
          </w:rPr>
          <w:t>;</w:t>
        </w:r>
        <w:r w:rsidRPr="006A4651">
          <w:rPr>
            <w:rFonts w:eastAsiaTheme="minorEastAsia"/>
            <w:lang w:eastAsia="ja-JP"/>
          </w:rPr>
          <w:t xml:space="preserve"> </w:t>
        </w:r>
      </w:ins>
    </w:p>
    <w:p w:rsidR="00DE3620" w:rsidRDefault="00DE3620" w:rsidP="00DE3620">
      <w:pPr>
        <w:rPr>
          <w:ins w:id="139" w:author="Chaili-P116bis" w:date="2022-02-24T20:47:00Z"/>
          <w:rFonts w:eastAsiaTheme="minorEastAsia"/>
          <w:lang w:eastAsia="zh-CN"/>
        </w:rPr>
      </w:pPr>
      <w:ins w:id="140" w:author="Chaili-P116bis" w:date="2022-02-24T20:47:00Z">
        <w:r>
          <w:rPr>
            <w:noProof/>
          </w:rPr>
          <w:object w:dxaOrig="10509" w:dyaOrig="7357">
            <v:shape id="_x0000_i1026" type="#_x0000_t75" alt="" style="width:417.5pt;height:295.5pt;mso-width-percent:0;mso-height-percent:0;mso-width-percent:0;mso-height-percent:0" o:ole="">
              <v:imagedata r:id="rId19" o:title=""/>
            </v:shape>
            <o:OLEObject Type="Embed" ProgID="Visio.Drawing.11" ShapeID="_x0000_i1026" DrawAspect="Content" ObjectID="_1707933703" r:id="rId20"/>
          </w:object>
        </w:r>
      </w:ins>
    </w:p>
    <w:p w:rsidR="00DE3620" w:rsidRPr="0031139F" w:rsidRDefault="00DE3620" w:rsidP="00DE3620">
      <w:pPr>
        <w:pStyle w:val="TF"/>
        <w:rPr>
          <w:ins w:id="141" w:author="Chaili-P116bis" w:date="2022-02-24T20:47:00Z"/>
          <w:rFonts w:eastAsiaTheme="minorEastAsia"/>
          <w:lang w:eastAsia="zh-CN"/>
        </w:rPr>
      </w:pPr>
      <w:ins w:id="142"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DE3620" w:rsidRDefault="00DE3620" w:rsidP="00DE3620">
      <w:pPr>
        <w:pStyle w:val="30"/>
        <w:overflowPunct w:val="0"/>
        <w:autoSpaceDE w:val="0"/>
        <w:autoSpaceDN w:val="0"/>
        <w:adjustRightInd w:val="0"/>
        <w:textAlignment w:val="baseline"/>
        <w:rPr>
          <w:ins w:id="143" w:author="Chaili-P116bis" w:date="2022-02-24T20:47:00Z"/>
          <w:rFonts w:eastAsia="宋体"/>
        </w:rPr>
      </w:pPr>
      <w:ins w:id="144"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rsidR="00DE3620" w:rsidRDefault="00DE3620" w:rsidP="00DE3620">
      <w:pPr>
        <w:rPr>
          <w:ins w:id="145" w:author="Chaili-P116bis" w:date="2022-02-24T20:47:00Z"/>
          <w:rFonts w:eastAsiaTheme="minorEastAsia"/>
          <w:lang w:eastAsia="zh-CN"/>
        </w:rPr>
      </w:pPr>
      <w:ins w:id="146"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rsidR="00DE3620" w:rsidRDefault="00DE3620" w:rsidP="00DE3620">
      <w:pPr>
        <w:pStyle w:val="B10"/>
        <w:numPr>
          <w:ilvl w:val="0"/>
          <w:numId w:val="17"/>
        </w:numPr>
        <w:rPr>
          <w:ins w:id="147" w:author="Chaili-P116bis" w:date="2022-02-24T20:47:00Z"/>
        </w:rPr>
      </w:pPr>
      <w:ins w:id="148"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rsidR="00DE3620" w:rsidRDefault="00DE3620" w:rsidP="00DE3620">
      <w:pPr>
        <w:pStyle w:val="B10"/>
        <w:numPr>
          <w:ilvl w:val="0"/>
          <w:numId w:val="17"/>
        </w:numPr>
        <w:rPr>
          <w:ins w:id="149" w:author="Chaili-P116bis" w:date="2022-02-24T20:47:00Z"/>
        </w:rPr>
      </w:pPr>
      <w:ins w:id="150"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rsidR="00DE3620" w:rsidRPr="00EE07CF" w:rsidRDefault="00DE3620" w:rsidP="00DE3620">
      <w:pPr>
        <w:pStyle w:val="B10"/>
        <w:numPr>
          <w:ilvl w:val="0"/>
          <w:numId w:val="17"/>
        </w:numPr>
        <w:rPr>
          <w:ins w:id="151" w:author="Chaili-P116bis" w:date="2022-02-24T20:47:00Z"/>
          <w:rFonts w:eastAsiaTheme="minorEastAsia"/>
          <w:lang w:eastAsia="zh-CN"/>
        </w:rPr>
      </w:pPr>
      <w:ins w:id="152"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rsidR="00DE3620" w:rsidRPr="00692033" w:rsidRDefault="00DE3620" w:rsidP="00DE3620">
      <w:pPr>
        <w:rPr>
          <w:ins w:id="153" w:author="Chaili-P116bis" w:date="2022-02-24T20:47:00Z"/>
        </w:rPr>
      </w:pPr>
      <w:ins w:id="154" w:author="Chaili-P116bis" w:date="2022-02-24T20:47: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DE3620" w:rsidRDefault="00DE3620" w:rsidP="00DE3620">
      <w:pPr>
        <w:pStyle w:val="B10"/>
        <w:numPr>
          <w:ilvl w:val="0"/>
          <w:numId w:val="17"/>
        </w:numPr>
        <w:rPr>
          <w:ins w:id="155" w:author="Chaili-P116bis" w:date="2022-02-24T20:47:00Z"/>
        </w:rPr>
      </w:pPr>
      <w:ins w:id="156"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DE3620" w:rsidRDefault="00DE3620" w:rsidP="00DE3620">
      <w:pPr>
        <w:pStyle w:val="B10"/>
        <w:numPr>
          <w:ilvl w:val="0"/>
          <w:numId w:val="17"/>
        </w:numPr>
        <w:rPr>
          <w:ins w:id="157" w:author="Chaili-P116bis" w:date="2022-02-24T20:47:00Z"/>
        </w:rPr>
      </w:pPr>
      <w:ins w:id="158"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rsidR="00DE3620" w:rsidRPr="00692033" w:rsidRDefault="00DE3620" w:rsidP="00DE3620">
      <w:pPr>
        <w:rPr>
          <w:ins w:id="159" w:author="Chaili-P116bis" w:date="2022-02-24T20:47:00Z"/>
        </w:rPr>
      </w:pPr>
      <w:ins w:id="160"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rsidR="00DE3620" w:rsidRPr="00FC39B9" w:rsidRDefault="00DE3620" w:rsidP="00DE3620">
      <w:pPr>
        <w:pStyle w:val="B10"/>
        <w:numPr>
          <w:ilvl w:val="0"/>
          <w:numId w:val="17"/>
        </w:numPr>
        <w:rPr>
          <w:ins w:id="161" w:author="Chaili-P116bis" w:date="2022-02-24T20:47:00Z"/>
        </w:rPr>
      </w:pPr>
      <w:ins w:id="162"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rsidR="00DE3620" w:rsidDel="00112216" w:rsidRDefault="00DE3620" w:rsidP="00DE3620">
      <w:pPr>
        <w:pStyle w:val="NO"/>
        <w:overflowPunct w:val="0"/>
        <w:autoSpaceDE w:val="0"/>
        <w:autoSpaceDN w:val="0"/>
        <w:adjustRightInd w:val="0"/>
        <w:textAlignment w:val="baseline"/>
        <w:rPr>
          <w:ins w:id="163" w:author="Chaili-P116bis" w:date="2022-02-24T20:47:00Z"/>
          <w:del w:id="164" w:author="Chaili-P117" w:date="2022-03-04T21:09:00Z"/>
          <w:rFonts w:eastAsiaTheme="minorEastAsia"/>
          <w:lang w:eastAsia="zh-CN"/>
        </w:rPr>
      </w:pPr>
      <w:ins w:id="165" w:author="Chaili-P116bis" w:date="2022-02-24T20:47:00Z">
        <w:del w:id="166" w:author="Chaili-P117" w:date="2022-03-04T21:07:00Z">
          <w:r w:rsidRPr="00963C18" w:rsidDel="00E9286E">
            <w:rPr>
              <w:rFonts w:eastAsiaTheme="minorEastAsia"/>
              <w:lang w:eastAsia="ja-JP"/>
            </w:rPr>
            <w:delText xml:space="preserve">Editor’s </w:delText>
          </w:r>
        </w:del>
        <w:r w:rsidRPr="00963C18">
          <w:rPr>
            <w:rFonts w:eastAsiaTheme="minorEastAsia"/>
            <w:lang w:eastAsia="ja-JP"/>
          </w:rPr>
          <w:t>Note:</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SimSun"/>
            <w:lang w:eastAsia="zh-CN"/>
          </w:rPr>
          <w:t>of the specification</w:t>
        </w:r>
        <w:r w:rsidRPr="002B5004">
          <w:rPr>
            <w:rFonts w:eastAsiaTheme="minorEastAsia"/>
            <w:lang w:eastAsia="zh-CN"/>
          </w:rPr>
          <w:t>.</w:t>
        </w:r>
      </w:ins>
    </w:p>
    <w:p w:rsidR="00DE3620" w:rsidRPr="002A1FBF" w:rsidRDefault="00DE3620" w:rsidP="00112216">
      <w:pPr>
        <w:pStyle w:val="NO"/>
        <w:overflowPunct w:val="0"/>
        <w:autoSpaceDE w:val="0"/>
        <w:autoSpaceDN w:val="0"/>
        <w:adjustRightInd w:val="0"/>
        <w:textAlignment w:val="baseline"/>
        <w:rPr>
          <w:ins w:id="167" w:author="Chaili-P116bis" w:date="2022-02-24T20:47:00Z"/>
          <w:lang w:eastAsia="zh-CN"/>
        </w:rPr>
        <w:pPrChange w:id="168" w:author="Chaili-P117" w:date="2022-03-04T21:09:00Z">
          <w:pPr/>
        </w:pPrChange>
      </w:pPr>
    </w:p>
    <w:p w:rsidR="00DE3620" w:rsidRPr="00684CAF" w:rsidRDefault="00DE3620" w:rsidP="00DE3620">
      <w:pPr>
        <w:pStyle w:val="30"/>
        <w:overflowPunct w:val="0"/>
        <w:autoSpaceDE w:val="0"/>
        <w:autoSpaceDN w:val="0"/>
        <w:adjustRightInd w:val="0"/>
        <w:textAlignment w:val="baseline"/>
        <w:rPr>
          <w:ins w:id="169" w:author="Chaili-P116bis" w:date="2022-02-24T20:47:00Z"/>
          <w:rFonts w:eastAsia="宋体"/>
        </w:rPr>
      </w:pPr>
      <w:ins w:id="170"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rsidR="00DE3620" w:rsidRDefault="00DE3620" w:rsidP="00DE3620">
      <w:pPr>
        <w:pStyle w:val="40"/>
        <w:overflowPunct w:val="0"/>
        <w:autoSpaceDE w:val="0"/>
        <w:autoSpaceDN w:val="0"/>
        <w:adjustRightInd w:val="0"/>
        <w:textAlignment w:val="baseline"/>
        <w:rPr>
          <w:ins w:id="171" w:author="Chaili-P116bis" w:date="2022-02-24T20:47:00Z"/>
          <w:rFonts w:eastAsia="宋体"/>
        </w:rPr>
      </w:pPr>
      <w:ins w:id="172"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rsidR="00DE3620" w:rsidDel="00E9286E" w:rsidRDefault="00DE3620" w:rsidP="00DE3620">
      <w:pPr>
        <w:pStyle w:val="NO"/>
        <w:overflowPunct w:val="0"/>
        <w:autoSpaceDE w:val="0"/>
        <w:autoSpaceDN w:val="0"/>
        <w:adjustRightInd w:val="0"/>
        <w:textAlignment w:val="baseline"/>
        <w:rPr>
          <w:ins w:id="173" w:author="Chaili-P116bis" w:date="2022-02-24T20:47:00Z"/>
          <w:del w:id="174" w:author="Chaili-P117" w:date="2022-03-04T21:07:00Z"/>
          <w:rFonts w:eastAsiaTheme="minorEastAsia"/>
          <w:lang w:eastAsia="ja-JP"/>
        </w:rPr>
      </w:pPr>
      <w:ins w:id="175" w:author="Chaili-P116bis" w:date="2022-02-24T20:47:00Z">
        <w:del w:id="176" w:author="Chaili-P117" w:date="2022-03-04T21:07:00Z">
          <w:r w:rsidRPr="009216F0" w:rsidDel="00E9286E">
            <w:rPr>
              <w:rFonts w:eastAsiaTheme="minorEastAsia"/>
              <w:lang w:eastAsia="ja-JP"/>
            </w:rPr>
            <w:delText xml:space="preserve">Editor’s Note: RAN3 to provide Session management aspects here. </w:delText>
          </w:r>
        </w:del>
      </w:ins>
    </w:p>
    <w:p w:rsidR="00DE3620" w:rsidRDefault="00DE3620" w:rsidP="00E9286E">
      <w:pPr>
        <w:rPr>
          <w:ins w:id="177" w:author="Chaili-P116bis" w:date="2022-02-24T20:47:00Z"/>
          <w:lang w:eastAsia="zh-CN"/>
        </w:rPr>
      </w:pPr>
    </w:p>
    <w:p w:rsidR="00DE3620" w:rsidRDefault="00DE3620" w:rsidP="00DE3620">
      <w:pPr>
        <w:pStyle w:val="40"/>
        <w:overflowPunct w:val="0"/>
        <w:autoSpaceDE w:val="0"/>
        <w:autoSpaceDN w:val="0"/>
        <w:adjustRightInd w:val="0"/>
        <w:textAlignment w:val="baseline"/>
        <w:rPr>
          <w:ins w:id="178" w:author="Chaili-P116bis" w:date="2022-02-24T20:47:00Z"/>
          <w:rFonts w:eastAsia="宋体"/>
        </w:rPr>
      </w:pPr>
      <w:ins w:id="179"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rsidR="00DE3620" w:rsidRPr="008C5CBE" w:rsidRDefault="00DE3620" w:rsidP="00DE3620">
      <w:pPr>
        <w:rPr>
          <w:ins w:id="180" w:author="Chaili-P116bis" w:date="2022-02-24T20:47:00Z"/>
          <w:rFonts w:eastAsiaTheme="minorEastAsia"/>
          <w:lang w:eastAsia="zh-CN"/>
        </w:rPr>
      </w:pPr>
      <w:ins w:id="181" w:author="Chaili-P116bis" w:date="2022-02-24T20:47:00Z">
        <w:r w:rsidRPr="003C3CB4">
          <w:t xml:space="preserve">A UE can receive data of MBS multicast session only in RRC_CONNECTED state. </w:t>
        </w:r>
        <w:r>
          <w:t>If the U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rsidR="00DE3620" w:rsidRDefault="00DE3620" w:rsidP="00DE3620">
      <w:pPr>
        <w:rPr>
          <w:ins w:id="182" w:author="Chaili-P116bis" w:date="2022-02-24T20:47:00Z"/>
          <w:rFonts w:eastAsiaTheme="minorEastAsia"/>
          <w:lang w:eastAsia="zh-CN"/>
        </w:rPr>
      </w:pPr>
      <w:ins w:id="183"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rsidR="00DE3620" w:rsidRDefault="00DE3620" w:rsidP="00DE3620">
      <w:pPr>
        <w:rPr>
          <w:ins w:id="184" w:author="Chaili-P116bis" w:date="2022-02-24T20:47:00Z"/>
          <w:rFonts w:eastAsiaTheme="minorEastAsia"/>
          <w:lang w:eastAsia="zh-CN"/>
        </w:rPr>
      </w:pPr>
      <w:ins w:id="185"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rsidR="00DE3620" w:rsidRDefault="00DE3620" w:rsidP="00DE3620">
      <w:pPr>
        <w:pStyle w:val="40"/>
        <w:overflowPunct w:val="0"/>
        <w:autoSpaceDE w:val="0"/>
        <w:autoSpaceDN w:val="0"/>
        <w:adjustRightInd w:val="0"/>
        <w:textAlignment w:val="baseline"/>
        <w:rPr>
          <w:ins w:id="186" w:author="Chaili-P116bis" w:date="2022-02-24T20:47:00Z"/>
          <w:rFonts w:eastAsia="宋体"/>
        </w:rPr>
      </w:pPr>
      <w:ins w:id="187"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DE3620" w:rsidRDefault="00DE3620" w:rsidP="00DE3620">
      <w:pPr>
        <w:pStyle w:val="5"/>
        <w:overflowPunct w:val="0"/>
        <w:autoSpaceDE w:val="0"/>
        <w:autoSpaceDN w:val="0"/>
        <w:adjustRightInd w:val="0"/>
        <w:textAlignment w:val="baseline"/>
        <w:rPr>
          <w:ins w:id="188" w:author="Chaili-P116bis" w:date="2022-02-24T20:47:00Z"/>
          <w:rFonts w:eastAsia="宋体"/>
          <w:lang w:eastAsia="ja-JP"/>
        </w:rPr>
      </w:pPr>
      <w:ins w:id="189"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rsidR="00DE3620" w:rsidRDefault="00DE3620" w:rsidP="00DE3620">
      <w:pPr>
        <w:overflowPunct w:val="0"/>
        <w:autoSpaceDE w:val="0"/>
        <w:autoSpaceDN w:val="0"/>
        <w:adjustRightInd w:val="0"/>
        <w:textAlignment w:val="baseline"/>
        <w:rPr>
          <w:ins w:id="190" w:author="Chaili-P116bis" w:date="2022-02-24T20:47:00Z"/>
          <w:rFonts w:eastAsia="宋体"/>
          <w:lang w:eastAsia="zh-CN"/>
        </w:rPr>
      </w:pPr>
      <w:ins w:id="191"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r>
          <w:rPr>
            <w:rFonts w:eastAsia="宋体" w:hint="eastAsia"/>
            <w:lang w:eastAsia="zh-CN"/>
          </w:rPr>
          <w:t xml:space="preserve">And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the delta (difference) to the UE's AS configuration (as included in HandoverCommand)</w:t>
        </w:r>
        <w:r w:rsidRPr="0048416B">
          <w:t xml:space="preserve"> </w:t>
        </w:r>
        <w:r>
          <w:rPr>
            <w:rFonts w:eastAsiaTheme="minorEastAsia" w:hint="eastAsia"/>
            <w:lang w:eastAsia="zh-CN"/>
          </w:rPr>
          <w:t>b</w:t>
        </w:r>
        <w:r>
          <w:t>ased on the received AS configuration.</w:t>
        </w:r>
      </w:ins>
    </w:p>
    <w:p w:rsidR="00DE3620" w:rsidRPr="0048416B" w:rsidRDefault="00DE3620" w:rsidP="00DE3620">
      <w:pPr>
        <w:overflowPunct w:val="0"/>
        <w:autoSpaceDE w:val="0"/>
        <w:autoSpaceDN w:val="0"/>
        <w:adjustRightInd w:val="0"/>
        <w:textAlignment w:val="baseline"/>
        <w:rPr>
          <w:ins w:id="192" w:author="Chaili-P116bis" w:date="2022-02-24T20:47:00Z"/>
          <w:rFonts w:eastAsiaTheme="minorEastAsia"/>
          <w:lang w:eastAsia="zh-CN"/>
        </w:rPr>
      </w:pPr>
      <w:ins w:id="193"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of </w:t>
        </w:r>
        <w:r w:rsidRPr="005F5DB2">
          <w:rPr>
            <w:rFonts w:eastAsia="宋体"/>
            <w:lang w:eastAsia="zh-CN"/>
          </w:rPr>
          <w:t>both source and target cells supporting PTP RLC AM</w:t>
        </w:r>
        <w:r w:rsidRPr="0013232F">
          <w:t>.</w:t>
        </w:r>
        <w:r>
          <w:rPr>
            <w:rFonts w:eastAsiaTheme="minorEastAsia" w:hint="eastAsia"/>
            <w:lang w:eastAsia="zh-CN"/>
          </w:rPr>
          <w:t xml:space="preserve"> </w:t>
        </w:r>
      </w:ins>
    </w:p>
    <w:p w:rsidR="00EA45D3" w:rsidRDefault="00DE3620" w:rsidP="00DE3620">
      <w:pPr>
        <w:overflowPunct w:val="0"/>
        <w:autoSpaceDE w:val="0"/>
        <w:autoSpaceDN w:val="0"/>
        <w:adjustRightInd w:val="0"/>
        <w:textAlignment w:val="baseline"/>
        <w:rPr>
          <w:ins w:id="194" w:author="Chaili-P117" w:date="2022-03-04T20:25:00Z"/>
          <w:rFonts w:eastAsia="宋体" w:hint="eastAsia"/>
          <w:lang w:eastAsia="zh-CN"/>
        </w:rPr>
      </w:pPr>
      <w:ins w:id="195"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needs to be guaranteed.</w:t>
        </w:r>
      </w:ins>
      <w:ins w:id="196" w:author="Chaili-P117" w:date="2022-03-04T20:19:00Z">
        <w:r w:rsidR="00496B23" w:rsidDel="00496B23">
          <w:rPr>
            <w:rFonts w:eastAsia="宋体"/>
            <w:lang w:eastAsia="ja-JP"/>
          </w:rPr>
          <w:t xml:space="preserve"> </w:t>
        </w:r>
      </w:ins>
      <w:ins w:id="197" w:author="Chaili-P117" w:date="2022-03-04T20:20:00Z">
        <w:r w:rsidR="00496B23">
          <w:rPr>
            <w:rFonts w:eastAsia="宋体" w:hint="eastAsia"/>
            <w:lang w:eastAsia="zh-CN"/>
          </w:rPr>
          <w:t xml:space="preserve"> And d</w:t>
        </w:r>
        <w:r w:rsidR="00496B23" w:rsidRPr="00496B23">
          <w:rPr>
            <w:rFonts w:eastAsia="宋体"/>
            <w:lang w:eastAsia="zh-CN"/>
          </w:rPr>
          <w:t xml:space="preserve">ata forwarding </w:t>
        </w:r>
      </w:ins>
      <w:ins w:id="198" w:author="Chaili-P117" w:date="2022-03-04T20:23:00Z">
        <w:r w:rsidR="00CC77CA">
          <w:rPr>
            <w:rFonts w:eastAsia="宋体" w:hint="eastAsia"/>
            <w:lang w:eastAsia="zh-CN"/>
          </w:rPr>
          <w:t>from the source</w:t>
        </w:r>
      </w:ins>
      <w:ins w:id="199" w:author="Chaili-P117" w:date="2022-03-04T20:24:00Z">
        <w:r w:rsidR="00CC77CA">
          <w:rPr>
            <w:rFonts w:eastAsia="宋体" w:hint="eastAsia"/>
            <w:lang w:eastAsia="zh-CN"/>
          </w:rPr>
          <w:t xml:space="preserve"> gNB to the target gNB </w:t>
        </w:r>
      </w:ins>
      <w:ins w:id="200" w:author="Chaili-P117" w:date="2022-03-04T20:20:00Z">
        <w:r w:rsidR="00496B23" w:rsidRPr="00496B23">
          <w:rPr>
            <w:rFonts w:eastAsia="宋体"/>
            <w:lang w:eastAsia="zh-CN"/>
          </w:rPr>
          <w:t xml:space="preserve">and/or PDCP </w:t>
        </w:r>
      </w:ins>
      <w:ins w:id="201" w:author="Chaili-P117" w:date="2022-03-04T20:22:00Z">
        <w:r w:rsidR="00496B23">
          <w:rPr>
            <w:rFonts w:eastAsia="宋体"/>
            <w:lang w:eastAsia="ja-JP"/>
          </w:rPr>
          <w:t>status report</w:t>
        </w:r>
      </w:ins>
      <w:ins w:id="202" w:author="Chaili-P117" w:date="2022-03-04T20:20:00Z">
        <w:r w:rsidR="00496B23" w:rsidRPr="00496B23">
          <w:rPr>
            <w:rFonts w:eastAsia="宋体"/>
            <w:lang w:eastAsia="zh-CN"/>
          </w:rPr>
          <w:t xml:space="preserve"> </w:t>
        </w:r>
      </w:ins>
      <w:ins w:id="203" w:author="Chaili-P117" w:date="2022-03-04T20:24:00Z">
        <w:r w:rsidR="00CC77CA">
          <w:rPr>
            <w:rFonts w:eastAsia="宋体" w:hint="eastAsia"/>
            <w:lang w:eastAsia="zh-CN"/>
          </w:rPr>
          <w:t xml:space="preserve">provided by a UE </w:t>
        </w:r>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w:t>
        </w:r>
        <w:r w:rsidR="00CC77CA">
          <w:rPr>
            <w:rFonts w:eastAsia="宋体" w:hint="eastAsia"/>
            <w:lang w:eastAsia="zh-CN"/>
          </w:rPr>
          <w:t xml:space="preserve"> </w:t>
        </w:r>
      </w:ins>
      <w:ins w:id="204" w:author="Chaili-P117" w:date="2022-03-04T20:20:00Z">
        <w:r w:rsidR="00496B23" w:rsidRPr="00496B23">
          <w:rPr>
            <w:rFonts w:eastAsia="宋体"/>
            <w:lang w:eastAsia="zh-CN"/>
          </w:rPr>
          <w:t>can be used during handover in case the UE is configured with PTP RLC AM entity in the target cell, regardless of whether PTP RLC AM entity was configured in the source cell.</w:t>
        </w:r>
      </w:ins>
    </w:p>
    <w:p w:rsidR="00DE3620" w:rsidDel="00CC77CA" w:rsidRDefault="00DE3620" w:rsidP="00DE3620">
      <w:pPr>
        <w:overflowPunct w:val="0"/>
        <w:autoSpaceDE w:val="0"/>
        <w:autoSpaceDN w:val="0"/>
        <w:adjustRightInd w:val="0"/>
        <w:textAlignment w:val="baseline"/>
        <w:rPr>
          <w:ins w:id="205" w:author="Chaili-P116bis" w:date="2022-02-24T20:47:00Z"/>
          <w:del w:id="206" w:author="Chaili-P117" w:date="2022-03-04T20:25:00Z"/>
          <w:rFonts w:eastAsia="宋体"/>
          <w:lang w:eastAsia="zh-CN"/>
        </w:rPr>
      </w:pPr>
      <w:ins w:id="207" w:author="Chaili-P116bis" w:date="2022-02-24T20:47:00Z">
        <w:del w:id="208" w:author="Chaili-P117" w:date="2022-03-04T20:19:00Z">
          <w:r w:rsidDel="00496B23">
            <w:rPr>
              <w:rFonts w:eastAsia="宋体"/>
              <w:lang w:eastAsia="ja-JP"/>
            </w:rPr>
            <w:delText xml:space="preserve"> </w:delText>
          </w:r>
        </w:del>
        <w:del w:id="209" w:author="Chaili-P117" w:date="2022-03-04T20:21:00Z">
          <w:r w:rsidDel="00496B23">
            <w:rPr>
              <w:rFonts w:eastAsia="宋体"/>
              <w:lang w:eastAsia="ja-JP"/>
            </w:rPr>
            <w:delText>T</w:delText>
          </w:r>
        </w:del>
        <w:del w:id="210"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rsidR="00DE3620" w:rsidDel="00496B23" w:rsidRDefault="00DE3620" w:rsidP="00DE3620">
      <w:pPr>
        <w:pStyle w:val="NO"/>
        <w:overflowPunct w:val="0"/>
        <w:autoSpaceDE w:val="0"/>
        <w:autoSpaceDN w:val="0"/>
        <w:adjustRightInd w:val="0"/>
        <w:textAlignment w:val="baseline"/>
        <w:rPr>
          <w:ins w:id="211" w:author="Chaili-P116bis" w:date="2022-02-24T20:47:00Z"/>
          <w:del w:id="212" w:author="Chaili-P117" w:date="2022-03-04T20:16:00Z"/>
          <w:rFonts w:eastAsiaTheme="minorEastAsia"/>
          <w:lang w:eastAsia="ja-JP"/>
        </w:rPr>
      </w:pPr>
      <w:ins w:id="213" w:author="Chaili-P116bis" w:date="2022-02-24T20:47:00Z">
        <w:del w:id="214"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rsidR="00DE3620" w:rsidRPr="0030213F" w:rsidDel="00496B23" w:rsidRDefault="00DE3620" w:rsidP="00DE3620">
      <w:pPr>
        <w:pStyle w:val="NO"/>
        <w:overflowPunct w:val="0"/>
        <w:autoSpaceDE w:val="0"/>
        <w:autoSpaceDN w:val="0"/>
        <w:adjustRightInd w:val="0"/>
        <w:textAlignment w:val="baseline"/>
        <w:rPr>
          <w:ins w:id="215" w:author="Chaili-P116bis" w:date="2022-02-24T20:47:00Z"/>
          <w:del w:id="216" w:author="Chaili-P117" w:date="2022-03-04T20:16:00Z"/>
          <w:rFonts w:eastAsiaTheme="minorEastAsia"/>
          <w:lang w:eastAsia="ja-JP"/>
        </w:rPr>
      </w:pPr>
      <w:ins w:id="217" w:author="Chaili-P116bis" w:date="2022-02-24T20:47:00Z">
        <w:del w:id="218"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rsidR="00DE3620" w:rsidRDefault="00DE3620" w:rsidP="00DE3620">
      <w:pPr>
        <w:overflowPunct w:val="0"/>
        <w:autoSpaceDE w:val="0"/>
        <w:autoSpaceDN w:val="0"/>
        <w:adjustRightInd w:val="0"/>
        <w:textAlignment w:val="baseline"/>
        <w:rPr>
          <w:ins w:id="219" w:author="Chaili-P116bis" w:date="2022-02-24T20:47:00Z"/>
          <w:rFonts w:eastAsia="宋体"/>
          <w:lang w:eastAsia="zh-CN"/>
        </w:rPr>
      </w:pPr>
    </w:p>
    <w:p w:rsidR="00DE3620" w:rsidRDefault="00DE3620" w:rsidP="00DE3620">
      <w:pPr>
        <w:pStyle w:val="5"/>
        <w:overflowPunct w:val="0"/>
        <w:autoSpaceDE w:val="0"/>
        <w:autoSpaceDN w:val="0"/>
        <w:adjustRightInd w:val="0"/>
        <w:textAlignment w:val="baseline"/>
        <w:rPr>
          <w:ins w:id="220" w:author="Chaili-P116bis" w:date="2022-02-24T20:47:00Z"/>
          <w:rFonts w:eastAsiaTheme="minorEastAsia"/>
          <w:lang w:eastAsia="ja-JP"/>
        </w:rPr>
      </w:pPr>
      <w:ins w:id="221"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DE3620" w:rsidRDefault="00DE3620" w:rsidP="00DE3620">
      <w:pPr>
        <w:overflowPunct w:val="0"/>
        <w:autoSpaceDE w:val="0"/>
        <w:autoSpaceDN w:val="0"/>
        <w:adjustRightInd w:val="0"/>
        <w:textAlignment w:val="baseline"/>
        <w:rPr>
          <w:ins w:id="222" w:author="Chaili-P116bis" w:date="2022-02-24T20:47:00Z"/>
          <w:rFonts w:eastAsiaTheme="minorEastAsia"/>
          <w:lang w:eastAsia="zh-CN"/>
        </w:rPr>
      </w:pPr>
      <w:ins w:id="223" w:author="Chaili-P116bis" w:date="2022-02-24T20:47: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r>
          <w:rPr>
            <w:rFonts w:eastAsia="宋体" w:hint="eastAsia"/>
            <w:lang w:eastAsia="zh-CN"/>
          </w:rPr>
          <w:t xml:space="preserve">And </w:t>
        </w:r>
        <w:r>
          <w:t xml:space="preserve">the target </w:t>
        </w:r>
        <w:r>
          <w:rPr>
            <w:rFonts w:eastAsia="宋体" w:hint="eastAsia"/>
            <w:lang w:eastAsia="ja-JP"/>
          </w:rPr>
          <w:t>gNB</w:t>
        </w:r>
        <w:r>
          <w:t xml:space="preserve"> </w:t>
        </w:r>
        <w:r>
          <w:rPr>
            <w:rFonts w:eastAsiaTheme="minorEastAsia" w:hint="eastAsia"/>
            <w:lang w:eastAsia="zh-CN"/>
          </w:rPr>
          <w:t>non-</w:t>
        </w:r>
        <w:r>
          <w:rPr>
            <w:rFonts w:eastAsia="宋体"/>
            <w:lang w:eastAsia="ja-JP"/>
          </w:rPr>
          <w:t>supporting m</w:t>
        </w:r>
        <w:r>
          <w:rPr>
            <w:rFonts w:eastAsia="宋体" w:hint="eastAsia"/>
            <w:lang w:eastAsia="ja-JP"/>
          </w:rPr>
          <w:t>ulticast</w:t>
        </w:r>
        <w:r>
          <w:t xml:space="preserve"> can indicate the delta (difference) </w:t>
        </w:r>
        <w:r>
          <w:rPr>
            <w:rFonts w:eastAsiaTheme="minorEastAsia" w:hint="eastAsia"/>
            <w:lang w:eastAsia="zh-CN"/>
          </w:rPr>
          <w:t xml:space="preserve">configuration </w:t>
        </w:r>
        <w:r>
          <w:t>to the UE's AS configuration (as included in HandoverCommand)</w:t>
        </w:r>
        <w:r>
          <w:rPr>
            <w:rFonts w:eastAsiaTheme="minorEastAsia" w:hint="eastAsia"/>
            <w:lang w:eastAsia="zh-CN"/>
          </w:rPr>
          <w:t>, which is only for DRB configuration</w:t>
        </w:r>
        <w:r>
          <w:t>.</w:t>
        </w:r>
      </w:ins>
    </w:p>
    <w:p w:rsidR="00DE3620" w:rsidRDefault="00DE3620" w:rsidP="00DE3620">
      <w:pPr>
        <w:pStyle w:val="NO"/>
        <w:overflowPunct w:val="0"/>
        <w:autoSpaceDE w:val="0"/>
        <w:autoSpaceDN w:val="0"/>
        <w:adjustRightInd w:val="0"/>
        <w:textAlignment w:val="baseline"/>
        <w:rPr>
          <w:ins w:id="224" w:author="Chaili-P117" w:date="2022-03-04T20:25:00Z"/>
          <w:rFonts w:eastAsiaTheme="minorEastAsia" w:hint="eastAsia"/>
          <w:lang w:eastAsia="zh-CN"/>
        </w:rPr>
      </w:pPr>
      <w:ins w:id="225" w:author="Chaili-P116bis" w:date="2022-02-24T20:47:00Z">
        <w:del w:id="226" w:author="Chaili-P117" w:date="2022-03-04T21:07:00Z">
          <w:r w:rsidRPr="009216F0" w:rsidDel="00E9286E">
            <w:rPr>
              <w:rFonts w:eastAsiaTheme="minorEastAsia"/>
              <w:lang w:eastAsia="ja-JP"/>
            </w:rPr>
            <w:delText>Editor’s n</w:delText>
          </w:r>
        </w:del>
      </w:ins>
      <w:ins w:id="227" w:author="Chaili-P117" w:date="2022-03-04T21:07:00Z">
        <w:r w:rsidR="00E9286E">
          <w:rPr>
            <w:rFonts w:eastAsiaTheme="minorEastAsia" w:hint="eastAsia"/>
            <w:lang w:eastAsia="zh-CN"/>
          </w:rPr>
          <w:t>N</w:t>
        </w:r>
      </w:ins>
      <w:ins w:id="228"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r>
          <w:rPr>
            <w:rFonts w:eastAsiaTheme="minorEastAsia" w:hint="eastAsia"/>
            <w:lang w:eastAsia="zh-CN"/>
          </w:rPr>
          <w:t>MBS</w:t>
        </w:r>
        <w:r w:rsidRPr="00FE6593">
          <w:rPr>
            <w:rFonts w:eastAsiaTheme="minorEastAsia"/>
            <w:lang w:eastAsia="ja-JP"/>
          </w:rPr>
          <w:t xml:space="preserve"> is not supported in this release of the specification.</w:t>
        </w:r>
      </w:ins>
    </w:p>
    <w:p w:rsidR="00EA45D3" w:rsidRPr="008D4DD3" w:rsidRDefault="00EA45D3" w:rsidP="00DE3620">
      <w:pPr>
        <w:pStyle w:val="NO"/>
        <w:overflowPunct w:val="0"/>
        <w:autoSpaceDE w:val="0"/>
        <w:autoSpaceDN w:val="0"/>
        <w:adjustRightInd w:val="0"/>
        <w:textAlignment w:val="baseline"/>
        <w:rPr>
          <w:ins w:id="229" w:author="Chaili-P116bis" w:date="2022-02-24T20:47:00Z"/>
          <w:rFonts w:eastAsiaTheme="minorEastAsia" w:hint="eastAsia"/>
          <w:lang w:eastAsia="zh-CN"/>
        </w:rPr>
      </w:pPr>
    </w:p>
    <w:p w:rsidR="00DE3620" w:rsidRPr="00293832" w:rsidRDefault="00DE3620" w:rsidP="00DE3620">
      <w:pPr>
        <w:pStyle w:val="5"/>
        <w:rPr>
          <w:ins w:id="230" w:author="Chaili-P116bis" w:date="2022-02-24T20:47:00Z"/>
          <w:rFonts w:eastAsia="宋体"/>
          <w:lang w:eastAsia="zh-CN"/>
        </w:rPr>
      </w:pPr>
      <w:ins w:id="231"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rsidR="00DE3620" w:rsidRDefault="00DE3620" w:rsidP="00DE3620">
      <w:pPr>
        <w:overflowPunct w:val="0"/>
        <w:autoSpaceDE w:val="0"/>
        <w:autoSpaceDN w:val="0"/>
        <w:adjustRightInd w:val="0"/>
        <w:textAlignment w:val="baseline"/>
        <w:rPr>
          <w:ins w:id="232" w:author="Chaili-P116bis" w:date="2022-02-24T20:47:00Z"/>
          <w:rFonts w:eastAsia="宋体"/>
          <w:lang w:eastAsia="zh-CN"/>
        </w:rPr>
      </w:pPr>
      <w:ins w:id="233" w:author="Chaili-P116bis" w:date="2022-02-24T20:47:00Z">
        <w:r>
          <w:rPr>
            <w:rFonts w:eastAsia="宋体"/>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during reconfiguration.</w:t>
        </w:r>
      </w:ins>
    </w:p>
    <w:p w:rsidR="00DE3620" w:rsidRPr="00FB1480" w:rsidRDefault="00DE3620" w:rsidP="00DE3620">
      <w:pPr>
        <w:pStyle w:val="40"/>
        <w:overflowPunct w:val="0"/>
        <w:autoSpaceDE w:val="0"/>
        <w:autoSpaceDN w:val="0"/>
        <w:adjustRightInd w:val="0"/>
        <w:textAlignment w:val="baseline"/>
        <w:rPr>
          <w:ins w:id="234" w:author="Chaili-P116bis" w:date="2022-02-24T20:47:00Z"/>
          <w:rFonts w:eastAsiaTheme="minorEastAsia" w:hint="eastAsia"/>
          <w:lang w:eastAsia="zh-CN"/>
        </w:rPr>
      </w:pPr>
      <w:ins w:id="235"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36" w:author="Chaili-P117" w:date="2022-03-04T19:32:00Z">
          <w:r w:rsidRPr="00FB1480" w:rsidDel="00026544">
            <w:rPr>
              <w:rFonts w:eastAsiaTheme="minorEastAsia"/>
              <w:lang w:eastAsia="ja-JP"/>
            </w:rPr>
            <w:delText>PTP/PTM Dynamic Switch</w:delText>
          </w:r>
        </w:del>
      </w:ins>
      <w:ins w:id="237" w:author="Chaili-P117" w:date="2022-03-04T19:32:00Z">
        <w:r w:rsidR="00026544">
          <w:rPr>
            <w:rFonts w:eastAsiaTheme="minorEastAsia" w:hint="eastAsia"/>
            <w:lang w:eastAsia="zh-CN"/>
          </w:rPr>
          <w:t>Reception of MBS data</w:t>
        </w:r>
      </w:ins>
    </w:p>
    <w:p w:rsidR="00DE3620" w:rsidDel="00026544" w:rsidRDefault="00DE3620" w:rsidP="00DE3620">
      <w:pPr>
        <w:pStyle w:val="NO"/>
        <w:overflowPunct w:val="0"/>
        <w:autoSpaceDE w:val="0"/>
        <w:autoSpaceDN w:val="0"/>
        <w:adjustRightInd w:val="0"/>
        <w:textAlignment w:val="baseline"/>
        <w:rPr>
          <w:ins w:id="238" w:author="Chaili-P116bis" w:date="2022-02-24T20:47:00Z"/>
          <w:del w:id="239" w:author="Chaili-P117" w:date="2022-03-04T19:32:00Z"/>
          <w:rFonts w:eastAsiaTheme="minorEastAsia"/>
          <w:lang w:eastAsia="ja-JP"/>
        </w:rPr>
      </w:pPr>
      <w:ins w:id="240" w:author="Chaili-P116bis" w:date="2022-02-24T20:47:00Z">
        <w:del w:id="241" w:author="Chaili-P117" w:date="2022-03-04T19:32:00Z">
          <w:r w:rsidRPr="009216F0" w:rsidDel="00026544">
            <w:rPr>
              <w:rFonts w:eastAsiaTheme="minorEastAsia"/>
              <w:lang w:eastAsia="ja-JP"/>
            </w:rPr>
            <w:delText xml:space="preserve">Editor’s Note: Dynamic switch related aspects to be covered here. </w:delText>
          </w:r>
        </w:del>
      </w:ins>
    </w:p>
    <w:p w:rsidR="00DE3620" w:rsidRDefault="00DE3620" w:rsidP="00DE3620">
      <w:pPr>
        <w:overflowPunct w:val="0"/>
        <w:autoSpaceDE w:val="0"/>
        <w:autoSpaceDN w:val="0"/>
        <w:adjustRightInd w:val="0"/>
        <w:textAlignment w:val="baseline"/>
        <w:rPr>
          <w:ins w:id="242" w:author="Chaili-P116bis" w:date="2022-02-24T20:47:00Z"/>
          <w:rFonts w:eastAsia="宋体"/>
          <w:lang w:eastAsia="ja-JP"/>
        </w:rPr>
      </w:pPr>
      <w:ins w:id="243" w:author="Chaili-P116bis" w:date="2022-02-24T20:47:00Z">
        <w:r>
          <w:rPr>
            <w:rFonts w:eastAsia="宋体" w:hint="eastAsia"/>
            <w:lang w:eastAsia="ja-JP"/>
          </w:rPr>
          <w:t>For multicast service</w:t>
        </w:r>
        <w:r>
          <w:rPr>
            <w:rFonts w:eastAsia="宋体"/>
            <w:lang w:eastAsia="ja-JP"/>
          </w:rPr>
          <w:t>, gNB may deliver MBS data packets using the following methods:</w:t>
        </w:r>
      </w:ins>
    </w:p>
    <w:p w:rsidR="00DE3620" w:rsidRDefault="00DE3620" w:rsidP="00DE3620">
      <w:pPr>
        <w:pStyle w:val="B10"/>
        <w:numPr>
          <w:ilvl w:val="0"/>
          <w:numId w:val="17"/>
        </w:numPr>
        <w:rPr>
          <w:ins w:id="244" w:author="Chaili-P116bis" w:date="2022-02-24T20:47:00Z"/>
        </w:rPr>
      </w:pPr>
      <w:ins w:id="245"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rsidR="00DE3620" w:rsidRDefault="00DE3620" w:rsidP="00DE3620">
      <w:pPr>
        <w:pStyle w:val="B10"/>
        <w:numPr>
          <w:ilvl w:val="0"/>
          <w:numId w:val="17"/>
        </w:numPr>
        <w:rPr>
          <w:ins w:id="246" w:author="Chaili-P116bis" w:date="2022-02-24T20:47:00Z"/>
        </w:rPr>
      </w:pPr>
      <w:ins w:id="247"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rsidR="00DE3620" w:rsidRDefault="00DE3620" w:rsidP="00DE3620">
      <w:pPr>
        <w:overflowPunct w:val="0"/>
        <w:autoSpaceDE w:val="0"/>
        <w:autoSpaceDN w:val="0"/>
        <w:adjustRightInd w:val="0"/>
        <w:textAlignment w:val="baseline"/>
        <w:rPr>
          <w:ins w:id="248" w:author="Chaili-P116bis" w:date="2022-02-24T20:47:00Z"/>
          <w:rFonts w:eastAsia="宋体"/>
          <w:lang w:eastAsia="zh-CN"/>
        </w:rPr>
      </w:pPr>
      <w:ins w:id="249"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rsidR="00DE3620" w:rsidRDefault="00DE3620" w:rsidP="00DE3620">
      <w:pPr>
        <w:pStyle w:val="40"/>
        <w:overflowPunct w:val="0"/>
        <w:autoSpaceDE w:val="0"/>
        <w:autoSpaceDN w:val="0"/>
        <w:adjustRightInd w:val="0"/>
        <w:textAlignment w:val="baseline"/>
        <w:rPr>
          <w:ins w:id="250" w:author="Chaili-P116bis" w:date="2022-02-24T20:47:00Z"/>
          <w:rFonts w:eastAsiaTheme="minorEastAsia"/>
          <w:lang w:eastAsia="zh-CN"/>
        </w:rPr>
      </w:pPr>
      <w:ins w:id="251"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rsidR="00DE3620" w:rsidRPr="00692033" w:rsidRDefault="00DE3620" w:rsidP="00DE3620">
      <w:pPr>
        <w:rPr>
          <w:ins w:id="252" w:author="Chaili-P116bis" w:date="2022-02-24T20:47:00Z"/>
        </w:rPr>
      </w:pPr>
      <w:ins w:id="253"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rsidR="00DE3620" w:rsidRPr="00F94E52" w:rsidRDefault="00DE3620" w:rsidP="00DE3620">
      <w:pPr>
        <w:pStyle w:val="B10"/>
        <w:numPr>
          <w:ilvl w:val="0"/>
          <w:numId w:val="17"/>
        </w:numPr>
        <w:overflowPunct w:val="0"/>
        <w:autoSpaceDE w:val="0"/>
        <w:autoSpaceDN w:val="0"/>
        <w:adjustRightInd w:val="0"/>
        <w:textAlignment w:val="baseline"/>
        <w:rPr>
          <w:ins w:id="254" w:author="Chaili-P116bis" w:date="2022-02-24T20:47:00Z"/>
          <w:rFonts w:eastAsiaTheme="minorEastAsia"/>
          <w:lang w:eastAsia="ja-JP"/>
        </w:rPr>
      </w:pPr>
      <w:ins w:id="255"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ulticast DRX pattern is configured on a per G-RNTI</w:t>
        </w:r>
        <w:r>
          <w:rPr>
            <w:rFonts w:eastAsiaTheme="minorEastAsia" w:hint="eastAsia"/>
            <w:lang w:eastAsia="zh-CN"/>
          </w:rPr>
          <w:t>(s)</w:t>
        </w:r>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rsidR="00DE3620" w:rsidRPr="00383BBF" w:rsidRDefault="00DE3620" w:rsidP="00DE3620">
      <w:pPr>
        <w:pStyle w:val="B10"/>
        <w:numPr>
          <w:ilvl w:val="0"/>
          <w:numId w:val="17"/>
        </w:numPr>
        <w:overflowPunct w:val="0"/>
        <w:autoSpaceDE w:val="0"/>
        <w:autoSpaceDN w:val="0"/>
        <w:adjustRightInd w:val="0"/>
        <w:textAlignment w:val="baseline"/>
        <w:rPr>
          <w:ins w:id="256" w:author="Chaili-P116bis" w:date="2022-02-24T20:47:00Z"/>
          <w:rFonts w:eastAsia="Times New Roman"/>
        </w:rPr>
      </w:pPr>
      <w:ins w:id="257"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258" w:author="Chaili-P117" w:date="2022-03-04T20:29:00Z">
          <w:r w:rsidDel="00D47FB6">
            <w:rPr>
              <w:rFonts w:eastAsiaTheme="minorEastAsia"/>
              <w:lang w:eastAsia="ja-JP"/>
            </w:rPr>
            <w:delText>;</w:delText>
          </w:r>
        </w:del>
      </w:ins>
      <w:ins w:id="259" w:author="Chaili-P117" w:date="2022-03-04T20:29:00Z">
        <w:r w:rsidR="00D47FB6">
          <w:rPr>
            <w:rFonts w:eastAsiaTheme="minorEastAsia" w:hint="eastAsia"/>
            <w:lang w:eastAsia="zh-CN"/>
          </w:rPr>
          <w:t>.</w:t>
        </w:r>
        <w:r w:rsidR="00D47FB6" w:rsidRPr="00D47FB6">
          <w:t xml:space="preserve"> </w:t>
        </w:r>
        <w:r w:rsidR="00D47FB6" w:rsidRPr="00D47FB6">
          <w:rPr>
            <w:rFonts w:eastAsiaTheme="minorEastAsia"/>
            <w:lang w:eastAsia="zh-CN"/>
          </w:rPr>
          <w:t xml:space="preserve">In </w:t>
        </w:r>
        <w:r w:rsidR="00D47FB6">
          <w:rPr>
            <w:rFonts w:eastAsiaTheme="minorEastAsia" w:hint="eastAsia"/>
            <w:lang w:eastAsia="zh-CN"/>
          </w:rPr>
          <w:t xml:space="preserve">case that </w:t>
        </w:r>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260" w:author="Chaili-P117" w:date="2022-03-04T20:30:00Z">
        <w:r w:rsidR="00D47FB6">
          <w:rPr>
            <w:rFonts w:eastAsiaTheme="minorEastAsia" w:hint="eastAsia"/>
            <w:lang w:eastAsia="zh-CN"/>
          </w:rPr>
          <w:t xml:space="preserve"> scrambled by </w:t>
        </w:r>
      </w:ins>
      <w:ins w:id="261" w:author="Chaili-P117" w:date="2022-03-04T20:29:00Z">
        <w:r w:rsidR="00D47FB6" w:rsidRPr="00D47FB6">
          <w:rPr>
            <w:rFonts w:eastAsiaTheme="minorEastAsia"/>
            <w:lang w:eastAsia="zh-CN"/>
          </w:rPr>
          <w:t xml:space="preserve">CS-RNTI only during unicast DRX’s active time. </w:t>
        </w:r>
      </w:ins>
    </w:p>
    <w:p w:rsidR="00DE3620" w:rsidRPr="004764FE" w:rsidRDefault="00D972C3" w:rsidP="00DE3620">
      <w:pPr>
        <w:rPr>
          <w:ins w:id="262" w:author="Chaili-P116bis" w:date="2022-02-24T20:47:00Z"/>
        </w:rPr>
      </w:pPr>
      <w:ins w:id="263" w:author="Chaili-P117" w:date="2022-03-04T20:55:00Z">
        <w:r>
          <w:rPr>
            <w:lang w:eastAsia="ko-KR"/>
          </w:rPr>
          <w:t>Short DRX Cycle for</w:t>
        </w:r>
      </w:ins>
      <w:ins w:id="264" w:author="Chaili-P117" w:date="2022-03-04T21:00:00Z">
        <w:r w:rsidR="001D13B3">
          <w:rPr>
            <w:rFonts w:hint="eastAsia"/>
          </w:rPr>
          <w:t xml:space="preserve"> multicast</w:t>
        </w:r>
        <w:r w:rsidR="001D13B3">
          <w:t xml:space="preserve"> MBS</w:t>
        </w:r>
      </w:ins>
      <w:ins w:id="265" w:author="Chaili-P117" w:date="2022-03-04T20:55:00Z">
        <w:r>
          <w:rPr>
            <w:lang w:eastAsia="ko-KR"/>
          </w:rPr>
          <w:t xml:space="preserve"> is not supported.</w:t>
        </w:r>
      </w:ins>
    </w:p>
    <w:p w:rsidR="00DE3620" w:rsidRDefault="00DE3620" w:rsidP="00DE3620">
      <w:pPr>
        <w:pStyle w:val="30"/>
        <w:overflowPunct w:val="0"/>
        <w:autoSpaceDE w:val="0"/>
        <w:autoSpaceDN w:val="0"/>
        <w:adjustRightInd w:val="0"/>
        <w:textAlignment w:val="baseline"/>
        <w:rPr>
          <w:ins w:id="266" w:author="Chaili-P116bis" w:date="2022-02-24T20:47:00Z"/>
          <w:rFonts w:eastAsiaTheme="minorEastAsia"/>
          <w:lang w:eastAsia="zh-CN"/>
        </w:rPr>
      </w:pPr>
      <w:ins w:id="267"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rsidR="00DE3620" w:rsidRDefault="00DE3620" w:rsidP="00DE3620">
      <w:pPr>
        <w:pStyle w:val="40"/>
        <w:overflowPunct w:val="0"/>
        <w:autoSpaceDE w:val="0"/>
        <w:autoSpaceDN w:val="0"/>
        <w:adjustRightInd w:val="0"/>
        <w:textAlignment w:val="baseline"/>
        <w:rPr>
          <w:ins w:id="268" w:author="Chaili-P116bis" w:date="2022-02-24T20:47:00Z"/>
          <w:rFonts w:eastAsia="宋体"/>
        </w:rPr>
      </w:pPr>
      <w:ins w:id="269"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rsidR="00DE3620" w:rsidDel="00E9286E" w:rsidRDefault="00DE3620" w:rsidP="00DE3620">
      <w:pPr>
        <w:pStyle w:val="NO"/>
        <w:overflowPunct w:val="0"/>
        <w:autoSpaceDE w:val="0"/>
        <w:autoSpaceDN w:val="0"/>
        <w:adjustRightInd w:val="0"/>
        <w:textAlignment w:val="baseline"/>
        <w:rPr>
          <w:ins w:id="270" w:author="Chaili-P116bis" w:date="2022-02-24T20:47:00Z"/>
          <w:del w:id="271" w:author="Chaili-P117" w:date="2022-03-04T21:08:00Z"/>
          <w:rFonts w:eastAsiaTheme="minorEastAsia"/>
          <w:lang w:eastAsia="ja-JP"/>
        </w:rPr>
      </w:pPr>
      <w:ins w:id="272" w:author="Chaili-P116bis" w:date="2022-02-24T20:47:00Z">
        <w:del w:id="273" w:author="Chaili-P117" w:date="2022-03-04T21:08:00Z">
          <w:r w:rsidRPr="009216F0" w:rsidDel="00E9286E">
            <w:rPr>
              <w:rFonts w:eastAsiaTheme="minorEastAsia"/>
              <w:lang w:eastAsia="ja-JP"/>
            </w:rPr>
            <w:delText xml:space="preserve">Editor’s Note: RAN3 to provide Session management aspects here. </w:delText>
          </w:r>
        </w:del>
      </w:ins>
    </w:p>
    <w:p w:rsidR="00DE3620" w:rsidRDefault="00DE3620" w:rsidP="00DE3620">
      <w:pPr>
        <w:pStyle w:val="40"/>
        <w:overflowPunct w:val="0"/>
        <w:autoSpaceDE w:val="0"/>
        <w:autoSpaceDN w:val="0"/>
        <w:adjustRightInd w:val="0"/>
        <w:textAlignment w:val="baseline"/>
        <w:rPr>
          <w:ins w:id="274" w:author="Chaili-P116bis" w:date="2022-02-24T20:47:00Z"/>
          <w:rFonts w:eastAsia="宋体"/>
        </w:rPr>
      </w:pPr>
      <w:ins w:id="275"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rsidR="00DE3620" w:rsidRDefault="00DE3620" w:rsidP="00DE3620">
      <w:pPr>
        <w:overflowPunct w:val="0"/>
        <w:autoSpaceDE w:val="0"/>
        <w:autoSpaceDN w:val="0"/>
        <w:adjustRightInd w:val="0"/>
        <w:textAlignment w:val="baseline"/>
        <w:rPr>
          <w:ins w:id="276" w:author="Chaili-P116bis" w:date="2022-02-24T20:47:00Z"/>
          <w:rFonts w:eastAsiaTheme="minorEastAsia"/>
          <w:lang w:eastAsia="zh-CN"/>
        </w:rPr>
      </w:pPr>
      <w:ins w:id="277"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rsidR="00DE3620" w:rsidRDefault="00DE3620" w:rsidP="00DE3620">
      <w:pPr>
        <w:overflowPunct w:val="0"/>
        <w:autoSpaceDE w:val="0"/>
        <w:autoSpaceDN w:val="0"/>
        <w:adjustRightInd w:val="0"/>
        <w:textAlignment w:val="baseline"/>
        <w:rPr>
          <w:ins w:id="278" w:author="Chaili-P116bis" w:date="2022-02-24T20:47:00Z"/>
          <w:rFonts w:eastAsiaTheme="minorEastAsia"/>
          <w:lang w:eastAsia="zh-CN"/>
        </w:rPr>
      </w:pPr>
      <w:ins w:id="279" w:author="Chaili-P116bis" w:date="2022-02-24T20:47:00Z">
        <w:r w:rsidRPr="00384162">
          <w:t>The fol</w:t>
        </w:r>
        <w:r>
          <w:t xml:space="preserve">lowing principles govern the </w:t>
        </w:r>
        <w:r w:rsidRPr="00384162">
          <w:t>MCCH structure:</w:t>
        </w:r>
        <w:r>
          <w:tab/>
        </w:r>
      </w:ins>
    </w:p>
    <w:p w:rsidR="00DE3620" w:rsidRDefault="00DE3620" w:rsidP="00DE3620">
      <w:pPr>
        <w:pStyle w:val="B10"/>
        <w:numPr>
          <w:ilvl w:val="0"/>
          <w:numId w:val="17"/>
        </w:numPr>
        <w:rPr>
          <w:ins w:id="280" w:author="Chaili-P116bis" w:date="2022-02-24T20:47:00Z"/>
        </w:rPr>
      </w:pPr>
      <w:ins w:id="281"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ID , </w:t>
        </w:r>
        <w:r w:rsidRPr="00B60A7F">
          <w:t xml:space="preserve">associated G-RNTI </w:t>
        </w:r>
        <w:r>
          <w:rPr>
            <w:rFonts w:eastAsiaTheme="minorEastAsia" w:hint="eastAsia"/>
            <w:lang w:eastAsia="zh-CN"/>
          </w:rPr>
          <w:t xml:space="preserve"> </w:t>
        </w:r>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DE3620" w:rsidRDefault="00DE3620" w:rsidP="00DE3620">
      <w:pPr>
        <w:pStyle w:val="B10"/>
        <w:numPr>
          <w:ilvl w:val="0"/>
          <w:numId w:val="17"/>
        </w:numPr>
        <w:rPr>
          <w:ins w:id="282" w:author="Chaili-P116bis" w:date="2022-02-24T20:47:00Z"/>
        </w:rPr>
      </w:pPr>
      <w:ins w:id="283"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rsidR="00DE3620" w:rsidRPr="00C32443" w:rsidRDefault="00DE3620" w:rsidP="00DE3620">
      <w:pPr>
        <w:pStyle w:val="B10"/>
        <w:numPr>
          <w:ilvl w:val="0"/>
          <w:numId w:val="17"/>
        </w:numPr>
        <w:rPr>
          <w:ins w:id="284" w:author="Chaili-P117" w:date="2022-03-04T19:33:00Z"/>
          <w:rFonts w:hint="eastAsia"/>
          <w:rPrChange w:id="285" w:author="Chaili-P117" w:date="2022-03-04T19:33:00Z">
            <w:rPr>
              <w:ins w:id="286" w:author="Chaili-P117" w:date="2022-03-04T19:33:00Z"/>
              <w:rFonts w:eastAsiaTheme="minorEastAsia" w:hint="eastAsia"/>
              <w:lang w:eastAsia="zh-CN"/>
            </w:rPr>
          </w:rPrChange>
        </w:rPr>
      </w:pPr>
      <w:ins w:id="287"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BA</w:t>
        </w:r>
        <w:r w:rsidRPr="00527A81">
          <w:t>.</w:t>
        </w:r>
      </w:ins>
    </w:p>
    <w:p w:rsidR="00C32443" w:rsidRDefault="00C32443" w:rsidP="00C32443">
      <w:pPr>
        <w:pStyle w:val="40"/>
        <w:overflowPunct w:val="0"/>
        <w:autoSpaceDE w:val="0"/>
        <w:autoSpaceDN w:val="0"/>
        <w:adjustRightInd w:val="0"/>
        <w:textAlignment w:val="baseline"/>
        <w:rPr>
          <w:ins w:id="288" w:author="Chaili-P117" w:date="2022-03-04T19:33:00Z"/>
          <w:rFonts w:eastAsia="宋体" w:hint="eastAsia"/>
          <w:lang w:eastAsia="zh-CN"/>
        </w:rPr>
      </w:pPr>
      <w:ins w:id="289" w:author="Chaili-P117" w:date="2022-03-04T19:33:00Z">
        <w:r>
          <w:rPr>
            <w:rFonts w:eastAsia="宋体"/>
          </w:rPr>
          <w:t>16.x.6.3</w:t>
        </w:r>
        <w:r>
          <w:rPr>
            <w:rFonts w:eastAsia="宋体"/>
          </w:rPr>
          <w:tab/>
        </w:r>
      </w:ins>
      <w:ins w:id="290" w:author="Chaili-P117" w:date="2022-03-04T19:37:00Z">
        <w:r w:rsidR="00D864AB">
          <w:rPr>
            <w:rFonts w:eastAsia="宋体" w:hint="eastAsia"/>
            <w:lang w:eastAsia="zh-CN"/>
          </w:rPr>
          <w:t>Support of CA</w:t>
        </w:r>
      </w:ins>
    </w:p>
    <w:p w:rsidR="00C32443" w:rsidRPr="008960A5" w:rsidRDefault="00D864AB" w:rsidP="00AB200C">
      <w:pPr>
        <w:rPr>
          <w:ins w:id="291" w:author="Chaili-P116bis" w:date="2022-02-24T20:47:00Z"/>
          <w:rFonts w:eastAsiaTheme="minorEastAsia" w:hint="eastAsia"/>
          <w:lang w:eastAsia="zh-CN"/>
          <w:rPrChange w:id="292" w:author="Chaili-P117" w:date="2022-03-04T20:13:00Z">
            <w:rPr>
              <w:ins w:id="293" w:author="Chaili-P116bis" w:date="2022-02-24T20:47:00Z"/>
            </w:rPr>
          </w:rPrChange>
        </w:rPr>
        <w:pPrChange w:id="294" w:author="Chaili-P117" w:date="2022-03-04T19:38:00Z">
          <w:pPr>
            <w:pStyle w:val="B10"/>
            <w:numPr>
              <w:numId w:val="17"/>
            </w:numPr>
            <w:ind w:left="644" w:hanging="360"/>
          </w:pPr>
        </w:pPrChange>
      </w:pPr>
      <w:ins w:id="295" w:author="Chaili-P117" w:date="2022-03-04T19:37:00Z">
        <w:r>
          <w:rPr>
            <w:rFonts w:eastAsiaTheme="minorEastAsia" w:hint="eastAsia"/>
            <w:lang w:eastAsia="zh-CN"/>
          </w:rPr>
          <w:t>UE</w:t>
        </w:r>
      </w:ins>
      <w:ins w:id="296" w:author="Chaili-P117" w:date="2022-03-04T19:33:00Z">
        <w:r w:rsidR="00C32443">
          <w:rPr>
            <w:rFonts w:eastAsiaTheme="minorEastAsia" w:hint="eastAsia"/>
            <w:lang w:eastAsia="zh-CN"/>
          </w:rPr>
          <w:t xml:space="preserve"> can </w:t>
        </w:r>
      </w:ins>
      <w:ins w:id="297" w:author="Chaili-P117" w:date="2022-03-04T19:37:00Z">
        <w:r>
          <w:rPr>
            <w:rFonts w:eastAsiaTheme="minorEastAsia" w:hint="eastAsia"/>
            <w:lang w:eastAsia="zh-CN"/>
          </w:rPr>
          <w:t>receive</w:t>
        </w:r>
      </w:ins>
      <w:ins w:id="298" w:author="Chaili-P117" w:date="2022-03-04T19:33:00Z">
        <w:r w:rsidR="00C32443">
          <w:rPr>
            <w:rFonts w:eastAsiaTheme="minorEastAsia" w:hint="eastAsia"/>
            <w:lang w:eastAsia="zh-CN"/>
          </w:rPr>
          <w:t xml:space="preserve"> </w:t>
        </w:r>
      </w:ins>
      <w:ins w:id="299" w:author="Chaili-P117" w:date="2022-03-04T19:38:00Z">
        <w:r>
          <w:rPr>
            <w:rFonts w:eastAsiaTheme="minorEastAsia" w:hint="eastAsia"/>
            <w:lang w:eastAsia="zh-CN"/>
          </w:rPr>
          <w:t>broadcast MBS data</w:t>
        </w:r>
      </w:ins>
      <w:ins w:id="300" w:author="Chaili-P117" w:date="2022-03-04T19:33:00Z">
        <w:r w:rsidR="00C32443" w:rsidRPr="002D0F24">
          <w:t xml:space="preserve"> </w:t>
        </w:r>
        <w:r w:rsidR="00C32443">
          <w:rPr>
            <w:rFonts w:eastAsiaTheme="minorEastAsia" w:hint="eastAsia"/>
            <w:lang w:eastAsia="zh-CN"/>
          </w:rPr>
          <w:t>f</w:t>
        </w:r>
      </w:ins>
      <w:ins w:id="301" w:author="Chaili-P117" w:date="2022-03-04T19:38:00Z">
        <w:r>
          <w:rPr>
            <w:rFonts w:eastAsiaTheme="minorEastAsia" w:hint="eastAsia"/>
            <w:lang w:eastAsia="zh-CN"/>
          </w:rPr>
          <w:t>rom Scell</w:t>
        </w:r>
      </w:ins>
      <w:ins w:id="302" w:author="Chaili-P117" w:date="2022-03-04T19:33:00Z">
        <w:r w:rsidR="00C32443">
          <w:rPr>
            <w:rFonts w:eastAsiaTheme="minorEastAsia" w:hint="eastAsia"/>
            <w:lang w:eastAsia="zh-CN"/>
          </w:rPr>
          <w:t>.</w:t>
        </w:r>
      </w:ins>
      <w:ins w:id="303" w:author="Chaili-P117" w:date="2022-03-04T20:13:00Z">
        <w:r w:rsidR="008960A5">
          <w:rPr>
            <w:rFonts w:eastAsiaTheme="minorEastAsia" w:hint="eastAsia"/>
            <w:lang w:eastAsia="zh-CN"/>
          </w:rPr>
          <w:t xml:space="preserve"> And</w:t>
        </w:r>
      </w:ins>
      <w:ins w:id="304" w:author="Chaili-P117" w:date="2022-03-04T20:12:00Z">
        <w:r w:rsidR="008960A5">
          <w:rPr>
            <w:rFonts w:eastAsiaTheme="minorEastAsia" w:hint="eastAsia"/>
            <w:lang w:eastAsia="zh-CN"/>
          </w:rPr>
          <w:t xml:space="preserve"> </w:t>
        </w:r>
      </w:ins>
      <w:ins w:id="305" w:author="Chaili-P117" w:date="2022-03-04T20:13:00Z">
        <w:r w:rsidR="008960A5" w:rsidRPr="00081AFF">
          <w:t xml:space="preserve">dedicated RRC signalling is used for sending </w:t>
        </w:r>
      </w:ins>
      <w:ins w:id="306" w:author="Chaili-P117" w:date="2022-03-04T20:14:00Z">
        <w:r w:rsidR="008960A5">
          <w:rPr>
            <w:rFonts w:eastAsiaTheme="minorEastAsia" w:hint="eastAsia"/>
            <w:lang w:eastAsia="zh-CN"/>
          </w:rPr>
          <w:t xml:space="preserve">SIBx </w:t>
        </w:r>
      </w:ins>
      <w:ins w:id="307" w:author="Chaili-P117" w:date="2022-03-04T20:13:00Z">
        <w:r w:rsidR="008960A5" w:rsidRPr="00081AFF">
          <w:t xml:space="preserve">of the SCell i.e. while in connected mode, UEs need not acquire broadcast </w:t>
        </w:r>
      </w:ins>
      <w:ins w:id="308" w:author="Chaili-P117" w:date="2022-03-04T20:14:00Z">
        <w:r w:rsidR="008960A5">
          <w:rPr>
            <w:rFonts w:eastAsiaTheme="minorEastAsia" w:hint="eastAsia"/>
            <w:lang w:eastAsia="zh-CN"/>
          </w:rPr>
          <w:t>SIBx</w:t>
        </w:r>
      </w:ins>
      <w:ins w:id="309" w:author="Chaili-P117" w:date="2022-03-04T20:13:00Z">
        <w:r w:rsidR="008960A5" w:rsidRPr="00081AFF">
          <w:t xml:space="preserve"> directly from the SCells.</w:t>
        </w:r>
      </w:ins>
    </w:p>
    <w:p w:rsidR="00DE3620" w:rsidRDefault="00DE3620" w:rsidP="00DE3620">
      <w:pPr>
        <w:pStyle w:val="40"/>
        <w:overflowPunct w:val="0"/>
        <w:autoSpaceDE w:val="0"/>
        <w:autoSpaceDN w:val="0"/>
        <w:adjustRightInd w:val="0"/>
        <w:textAlignment w:val="baseline"/>
        <w:rPr>
          <w:ins w:id="310" w:author="Chaili-P116bis" w:date="2022-02-24T20:47:00Z"/>
          <w:rFonts w:eastAsia="宋体"/>
        </w:rPr>
      </w:pPr>
      <w:ins w:id="311" w:author="Chaili-P116bis" w:date="2022-02-24T20:47:00Z">
        <w:r>
          <w:rPr>
            <w:rFonts w:eastAsia="宋体"/>
          </w:rPr>
          <w:t>16.x.6.3</w:t>
        </w:r>
        <w:r>
          <w:rPr>
            <w:rFonts w:eastAsia="宋体"/>
          </w:rPr>
          <w:tab/>
        </w:r>
        <w:r w:rsidRPr="002963D3">
          <w:rPr>
            <w:rFonts w:eastAsia="宋体"/>
          </w:rPr>
          <w:t>DRX</w:t>
        </w:r>
      </w:ins>
    </w:p>
    <w:p w:rsidR="00DE3620" w:rsidRPr="008960A5" w:rsidRDefault="00DE3620" w:rsidP="00DE3620">
      <w:pPr>
        <w:rPr>
          <w:ins w:id="312" w:author="Chaili-P116bis" w:date="2022-02-24T20:47:00Z"/>
          <w:rFonts w:eastAsia="宋体"/>
          <w:lang w:eastAsia="zh-CN"/>
        </w:rPr>
      </w:pPr>
      <w:ins w:id="313"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14" w:author="Chaili-P117" w:date="2022-03-04T20:12:00Z">
        <w:r w:rsidR="008960A5">
          <w:rPr>
            <w:rFonts w:eastAsiaTheme="minorEastAsia" w:hint="eastAsia"/>
            <w:lang w:eastAsia="zh-CN"/>
          </w:rPr>
          <w:t xml:space="preserve"> </w:t>
        </w:r>
      </w:ins>
    </w:p>
    <w:p w:rsidR="00DE3620" w:rsidRDefault="00DE3620" w:rsidP="00DE3620">
      <w:pPr>
        <w:pStyle w:val="40"/>
        <w:overflowPunct w:val="0"/>
        <w:autoSpaceDE w:val="0"/>
        <w:autoSpaceDN w:val="0"/>
        <w:adjustRightInd w:val="0"/>
        <w:textAlignment w:val="baseline"/>
        <w:rPr>
          <w:ins w:id="315" w:author="Chaili-P116bis" w:date="2022-02-24T20:47:00Z"/>
          <w:rFonts w:eastAsia="宋体"/>
          <w:lang w:eastAsia="zh-CN"/>
        </w:rPr>
      </w:pPr>
      <w:ins w:id="316" w:author="Chaili-P116bis" w:date="2022-02-24T20:47: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rsidR="00DE3620" w:rsidRDefault="00DE3620" w:rsidP="00DE3620">
      <w:pPr>
        <w:pStyle w:val="40"/>
        <w:overflowPunct w:val="0"/>
        <w:autoSpaceDE w:val="0"/>
        <w:autoSpaceDN w:val="0"/>
        <w:adjustRightInd w:val="0"/>
        <w:textAlignment w:val="baseline"/>
        <w:rPr>
          <w:ins w:id="317" w:author="Chaili-P116bis" w:date="2022-02-24T20:47:00Z"/>
          <w:rFonts w:eastAsia="Times New Roman"/>
          <w:lang w:eastAsia="ja-JP"/>
        </w:rPr>
      </w:pPr>
      <w:ins w:id="318"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rsidR="00DE3620" w:rsidRDefault="00DE3620" w:rsidP="00DE3620">
      <w:pPr>
        <w:rPr>
          <w:ins w:id="319" w:author="Chaili-P116bis" w:date="2022-02-24T20:47:00Z"/>
        </w:rPr>
      </w:pPr>
      <w:ins w:id="320"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rsidR="00DE3620" w:rsidRPr="00011FAE" w:rsidRDefault="00DE3620" w:rsidP="00DE3620">
      <w:pPr>
        <w:pStyle w:val="B10"/>
        <w:rPr>
          <w:ins w:id="321" w:author="Chaili-P116bis" w:date="2022-02-24T20:47:00Z"/>
        </w:rPr>
      </w:pPr>
      <w:ins w:id="322" w:author="Chaili-P116bis" w:date="2022-02-24T20:47:00Z">
        <w:r w:rsidRPr="00011FAE">
          <w:t>-</w:t>
        </w:r>
        <w:r>
          <w:tab/>
          <w:t>user service description (USD)</w:t>
        </w:r>
        <w:r w:rsidRPr="00011FAE">
          <w:t>;</w:t>
        </w:r>
      </w:ins>
    </w:p>
    <w:p w:rsidR="00DE3620" w:rsidRPr="003236E1" w:rsidRDefault="00DE3620" w:rsidP="00DE3620">
      <w:pPr>
        <w:pStyle w:val="B10"/>
        <w:rPr>
          <w:ins w:id="323" w:author="Chaili-P116bis" w:date="2022-02-24T20:47:00Z"/>
        </w:rPr>
      </w:pPr>
      <w:ins w:id="324" w:author="Chaili-P116bis" w:date="2022-02-24T20:47:00Z">
        <w:r w:rsidRPr="00011FAE">
          <w:t>-</w:t>
        </w:r>
        <w:r w:rsidRPr="00011FAE">
          <w:tab/>
        </w:r>
        <w:r>
          <w:rPr>
            <w:rFonts w:hint="eastAsia"/>
            <w:lang w:eastAsia="zh-CN"/>
          </w:rPr>
          <w:t>SIBx1, as defined in section 7.3.1</w:t>
        </w:r>
        <w:r w:rsidRPr="00011FAE">
          <w:t>.</w:t>
        </w:r>
      </w:ins>
    </w:p>
    <w:p w:rsidR="00DE3620" w:rsidDel="00E9286E" w:rsidRDefault="00DE3620" w:rsidP="00DE3620">
      <w:pPr>
        <w:pStyle w:val="NO"/>
        <w:overflowPunct w:val="0"/>
        <w:autoSpaceDE w:val="0"/>
        <w:autoSpaceDN w:val="0"/>
        <w:adjustRightInd w:val="0"/>
        <w:textAlignment w:val="baseline"/>
        <w:rPr>
          <w:ins w:id="325" w:author="Chaili-P116bis" w:date="2022-02-24T20:47:00Z"/>
          <w:del w:id="326" w:author="Chaili-P117" w:date="2022-03-04T21:09:00Z"/>
          <w:rFonts w:eastAsiaTheme="minorEastAsia"/>
          <w:lang w:eastAsia="zh-CN"/>
        </w:rPr>
      </w:pPr>
      <w:ins w:id="327" w:author="Chaili-P116bis" w:date="2022-02-24T20:47:00Z">
        <w:del w:id="328"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rsidR="00DE3620" w:rsidRPr="00011FAE" w:rsidRDefault="00DE3620" w:rsidP="00DE3620">
      <w:pPr>
        <w:rPr>
          <w:ins w:id="329" w:author="Chaili-P116bis" w:date="2022-02-24T20:47:00Z"/>
        </w:rPr>
      </w:pPr>
      <w:ins w:id="330"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rsidR="00DE3620" w:rsidRPr="00011FAE" w:rsidRDefault="00DE3620" w:rsidP="00DE3620">
      <w:pPr>
        <w:pStyle w:val="B10"/>
        <w:rPr>
          <w:ins w:id="331" w:author="Chaili-P116bis" w:date="2022-02-24T20:47:00Z"/>
        </w:rPr>
      </w:pPr>
      <w:ins w:id="332"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rsidR="00DE3620" w:rsidRDefault="00DE3620" w:rsidP="00DE3620">
      <w:pPr>
        <w:pStyle w:val="B10"/>
        <w:rPr>
          <w:ins w:id="333" w:author="Chaili-P116bis" w:date="2022-02-24T20:47:00Z"/>
          <w:rFonts w:eastAsiaTheme="minorEastAsia"/>
          <w:lang w:eastAsia="zh-CN"/>
        </w:rPr>
      </w:pPr>
      <w:ins w:id="334"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rsidR="00DE3620" w:rsidRPr="00810AE1" w:rsidRDefault="00DE3620" w:rsidP="00DE3620">
      <w:pPr>
        <w:pStyle w:val="B10"/>
        <w:rPr>
          <w:ins w:id="335" w:author="Chaili-P116bis" w:date="2022-02-24T20:47:00Z"/>
        </w:rPr>
      </w:pPr>
      <w:ins w:id="336" w:author="Chaili-P116bis" w:date="2022-02-24T20:47:00Z">
        <w:r>
          <w:rPr>
            <w:rFonts w:eastAsiaTheme="minorEastAsia" w:hint="eastAsia"/>
            <w:lang w:eastAsia="zh-CN"/>
          </w:rPr>
          <w:t>-</w:t>
        </w:r>
        <w:r w:rsidRPr="00FE6593">
          <w:t></w:t>
        </w:r>
        <w:r w:rsidRPr="00FE6593">
          <w:tab/>
        </w:r>
        <w:r>
          <w:rPr>
            <w:rFonts w:eastAsiaTheme="minorEastAsia" w:hint="eastAsia"/>
            <w:lang w:eastAsia="zh-CN"/>
          </w:rPr>
          <w:t xml:space="preserve">the </w:t>
        </w:r>
        <w:r w:rsidRPr="00FE6593">
          <w:t>UE can prioritize the frequency indicated in USD when SIBy is provided in the cell but does not provide the frequency mapping for the concerned service.</w:t>
        </w:r>
      </w:ins>
    </w:p>
    <w:p w:rsidR="00DE3620" w:rsidRDefault="00DE3620" w:rsidP="00DE3620">
      <w:pPr>
        <w:overflowPunct w:val="0"/>
        <w:autoSpaceDE w:val="0"/>
        <w:autoSpaceDN w:val="0"/>
        <w:adjustRightInd w:val="0"/>
        <w:textAlignment w:val="baseline"/>
        <w:rPr>
          <w:ins w:id="337" w:author="Chaili-P116bis" w:date="2022-02-24T20:47:00Z"/>
          <w:rFonts w:eastAsiaTheme="minorEastAsia"/>
          <w:bCs/>
          <w:lang w:eastAsia="zh-CN"/>
        </w:rPr>
      </w:pPr>
    </w:p>
    <w:p w:rsidR="00DE3620" w:rsidRPr="00D01432" w:rsidDel="00E9286E" w:rsidRDefault="00DE3620" w:rsidP="00DE3620">
      <w:pPr>
        <w:pStyle w:val="NO"/>
        <w:overflowPunct w:val="0"/>
        <w:autoSpaceDE w:val="0"/>
        <w:autoSpaceDN w:val="0"/>
        <w:adjustRightInd w:val="0"/>
        <w:textAlignment w:val="baseline"/>
        <w:rPr>
          <w:ins w:id="338" w:author="Chaili-P116bis" w:date="2022-02-24T20:47:00Z"/>
          <w:del w:id="339" w:author="Chaili-P117" w:date="2022-03-04T21:09:00Z"/>
          <w:rFonts w:eastAsiaTheme="minorEastAsia"/>
          <w:lang w:eastAsia="ja-JP"/>
        </w:rPr>
      </w:pPr>
      <w:ins w:id="340" w:author="Chaili-P116bis" w:date="2022-02-24T20:47:00Z">
        <w:del w:id="341"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rsidR="00DE3620" w:rsidRPr="002A1FBF" w:rsidDel="00E9286E" w:rsidRDefault="00DE3620" w:rsidP="00DE3620">
      <w:pPr>
        <w:pStyle w:val="NO"/>
        <w:overflowPunct w:val="0"/>
        <w:autoSpaceDE w:val="0"/>
        <w:autoSpaceDN w:val="0"/>
        <w:adjustRightInd w:val="0"/>
        <w:textAlignment w:val="baseline"/>
        <w:rPr>
          <w:ins w:id="342" w:author="Chaili-P116bis" w:date="2022-02-24T20:47:00Z"/>
          <w:del w:id="343" w:author="Chaili-P117" w:date="2022-03-04T21:09:00Z"/>
          <w:rFonts w:eastAsiaTheme="minorEastAsia"/>
          <w:lang w:eastAsia="ja-JP"/>
        </w:rPr>
      </w:pPr>
      <w:ins w:id="344" w:author="Chaili-P116bis" w:date="2022-02-24T20:47:00Z">
        <w:del w:id="345"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rsidR="00DE3620" w:rsidRDefault="00DE3620" w:rsidP="00DE3620">
      <w:pPr>
        <w:pStyle w:val="40"/>
        <w:overflowPunct w:val="0"/>
        <w:autoSpaceDE w:val="0"/>
        <w:autoSpaceDN w:val="0"/>
        <w:adjustRightInd w:val="0"/>
        <w:textAlignment w:val="baseline"/>
        <w:rPr>
          <w:ins w:id="346" w:author="Chaili-P116bis" w:date="2022-02-24T20:47:00Z"/>
          <w:rFonts w:eastAsia="Times New Roman"/>
          <w:lang w:eastAsia="ja-JP"/>
        </w:rPr>
      </w:pPr>
      <w:ins w:id="347"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rsidR="00DE3620" w:rsidRDefault="00DE3620" w:rsidP="00DE3620">
      <w:pPr>
        <w:pStyle w:val="a9"/>
        <w:rPr>
          <w:ins w:id="348" w:author="Chaili-P116bis" w:date="2022-02-24T20:47:00Z"/>
        </w:rPr>
      </w:pPr>
      <w:ins w:id="349" w:author="Chaili-P116bis" w:date="2022-02-24T20:47:00Z">
        <w:r>
          <w:rPr>
            <w:rFonts w:eastAsiaTheme="minorEastAsia" w:hint="eastAsia"/>
            <w:lang w:eastAsia="zh-CN"/>
          </w:rPr>
          <w:t>T</w:t>
        </w:r>
        <w:r>
          <w:t>o ensure service continuity of MBS broadcast</w:t>
        </w:r>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rsidR="00DE3620" w:rsidRDefault="00DE3620" w:rsidP="00DE3620">
      <w:pPr>
        <w:pStyle w:val="B10"/>
        <w:numPr>
          <w:ilvl w:val="0"/>
          <w:numId w:val="17"/>
        </w:numPr>
        <w:rPr>
          <w:ins w:id="350" w:author="Chaili-P116bis" w:date="2022-02-24T20:47:00Z"/>
        </w:rPr>
      </w:pPr>
      <w:ins w:id="351"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rsidR="00DE3620" w:rsidRDefault="00DE3620" w:rsidP="00DE3620">
      <w:pPr>
        <w:pStyle w:val="B10"/>
        <w:numPr>
          <w:ilvl w:val="0"/>
          <w:numId w:val="17"/>
        </w:numPr>
        <w:rPr>
          <w:ins w:id="352" w:author="Chaili-P116bis" w:date="2022-02-24T20:47:00Z"/>
        </w:rPr>
      </w:pPr>
      <w:ins w:id="353" w:author="Chaili-P116bis" w:date="2022-02-24T20:47:00Z">
        <w:r>
          <w:rPr>
            <w:rFonts w:eastAsiaTheme="minorEastAsia" w:hint="eastAsia"/>
            <w:lang w:eastAsia="zh-CN"/>
          </w:rPr>
          <w:t>P</w:t>
        </w:r>
        <w:r>
          <w:t>riority between the reception of all listed MBMS frequencies and the reception of any unicast bearer</w:t>
        </w:r>
      </w:ins>
    </w:p>
    <w:p w:rsidR="00DE3620" w:rsidRDefault="00DE3620" w:rsidP="00DE3620">
      <w:pPr>
        <w:pStyle w:val="B10"/>
        <w:numPr>
          <w:ilvl w:val="0"/>
          <w:numId w:val="17"/>
        </w:numPr>
        <w:rPr>
          <w:ins w:id="354" w:author="Chaili-P116bis" w:date="2022-02-24T20:47:00Z"/>
        </w:rPr>
      </w:pPr>
      <w:ins w:id="355" w:author="Chaili-P116bis" w:date="2022-02-24T20:47:00Z">
        <w:r>
          <w:rPr>
            <w:rFonts w:eastAsiaTheme="minorEastAsia" w:hint="eastAsia"/>
            <w:lang w:eastAsia="zh-CN"/>
          </w:rPr>
          <w:t>L</w:t>
        </w:r>
        <w:r>
          <w:t>ist of MBS broadcast services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rsidR="00DE3620" w:rsidRPr="00F67A3D" w:rsidRDefault="00DE3620" w:rsidP="00DE3620">
      <w:pPr>
        <w:pStyle w:val="a9"/>
        <w:rPr>
          <w:ins w:id="356" w:author="Chaili-P116bis" w:date="2022-02-24T20:47:00Z"/>
          <w:rFonts w:eastAsiaTheme="minorEastAsia"/>
          <w:lang w:eastAsia="zh-CN"/>
        </w:rPr>
      </w:pPr>
      <w:ins w:id="357"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RRC state transition for MBS Interest Indication information reporting is not supported.</w:t>
        </w:r>
      </w:ins>
    </w:p>
    <w:p w:rsidR="00633D8E" w:rsidRPr="00DE3620" w:rsidRDefault="00DE3620">
      <w:pPr>
        <w:rPr>
          <w:ins w:id="358" w:author="Chaili-P116bis" w:date="2022-02-13T21:59:00Z"/>
          <w:lang w:eastAsia="ja-JP"/>
        </w:rPr>
      </w:pPr>
      <w:ins w:id="359"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lastRenderedPageBreak/>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w:t>
      </w:r>
      <w:del w:id="360" w:author="Chaili-115-e" w:date="2021-09-12T21:12:00Z">
        <w:r w:rsidRPr="000E583A" w:rsidDel="003443E4">
          <w:rPr>
            <w:highlight w:val="cyan"/>
          </w:rPr>
          <w:delText>legacy</w:delText>
        </w:r>
      </w:del>
      <w:ins w:id="361"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t>We support single MCCH</w:t>
      </w:r>
      <w:r>
        <w:t xml:space="preserve"> (in this release)</w:t>
      </w:r>
    </w:p>
    <w:p w:rsidR="00434970" w:rsidRDefault="00434970">
      <w:pPr>
        <w:rPr>
          <w:ins w:id="362"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rsidR="003B22C5" w:rsidRDefault="003B22C5" w:rsidP="003B22C5">
      <w:pPr>
        <w:pStyle w:val="Agreement"/>
        <w:tabs>
          <w:tab w:val="num" w:pos="1619"/>
        </w:tabs>
      </w:pPr>
      <w:r>
        <w:t xml:space="preserve">Will not support PTM deactivation/activation beyond RRC reconfiguration acc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lastRenderedPageBreak/>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Broadcast MCCH uses reserved LCID .</w:t>
      </w:r>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drx-onDurationTimerPTM</w:t>
      </w:r>
    </w:p>
    <w:p w:rsidR="0060758E" w:rsidRDefault="0060758E" w:rsidP="0060758E">
      <w:pPr>
        <w:pStyle w:val="Agreement"/>
        <w:numPr>
          <w:ilvl w:val="0"/>
          <w:numId w:val="0"/>
        </w:numPr>
        <w:ind w:left="1619"/>
      </w:pPr>
      <w:r>
        <w:t>- drx-InactivityTimerPTM</w:t>
      </w:r>
    </w:p>
    <w:p w:rsidR="0060758E" w:rsidRDefault="0060758E" w:rsidP="0060758E">
      <w:pPr>
        <w:pStyle w:val="Agreement"/>
        <w:numPr>
          <w:ilvl w:val="0"/>
          <w:numId w:val="0"/>
        </w:numPr>
        <w:ind w:left="1619"/>
      </w:pPr>
      <w:r>
        <w:t>- drx-LongCycleStartOffsetPTM</w:t>
      </w:r>
    </w:p>
    <w:p w:rsidR="0060758E" w:rsidRDefault="0060758E" w:rsidP="0060758E">
      <w:pPr>
        <w:pStyle w:val="Agreement"/>
        <w:numPr>
          <w:ilvl w:val="0"/>
          <w:numId w:val="0"/>
        </w:numPr>
        <w:ind w:left="1619"/>
      </w:pPr>
      <w:r>
        <w:t>- drx-SlotOffsetPTM</w:t>
      </w:r>
    </w:p>
    <w:p w:rsidR="0060758E" w:rsidRDefault="0060758E" w:rsidP="0060758E">
      <w:pPr>
        <w:pStyle w:val="Agreement"/>
        <w:numPr>
          <w:ilvl w:val="0"/>
          <w:numId w:val="0"/>
        </w:numPr>
        <w:ind w:left="1619"/>
      </w:pPr>
      <w:r>
        <w:t xml:space="preserve">- drx-HARQ-RTT-TimerDLPTM </w:t>
      </w:r>
    </w:p>
    <w:p w:rsidR="0060758E" w:rsidRDefault="0060758E" w:rsidP="0060758E">
      <w:pPr>
        <w:pStyle w:val="Agreement"/>
        <w:numPr>
          <w:ilvl w:val="0"/>
          <w:numId w:val="0"/>
        </w:numPr>
        <w:ind w:left="1619"/>
      </w:pPr>
      <w:r>
        <w:t>- drx-RetransmissionTimerDLPTM</w:t>
      </w:r>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For NR Broadcast, DRX configuration includes: drx-onDurationTimerPTM, drx-SlotOffsetPTM, drx-InactivityTimerPTM, drx-CycleStartOffsetPTM.</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Reflective QoS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rsidR="00A376CD" w:rsidRPr="00474B1D" w:rsidRDefault="00A376CD" w:rsidP="00474B1D">
      <w:pPr>
        <w:pStyle w:val="aff0"/>
        <w:spacing w:after="120"/>
        <w:ind w:left="0"/>
        <w:rPr>
          <w:bCs/>
          <w:i/>
          <w:color w:val="000000" w:themeColor="text1"/>
          <w:sz w:val="20"/>
          <w:szCs w:val="20"/>
          <w:u w:val="single"/>
        </w:rPr>
      </w:pPr>
    </w:p>
    <w:p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rsidR="00CE45FE" w:rsidRPr="00CE45FE" w:rsidRDefault="00CE45FE" w:rsidP="00F2605A">
      <w:pPr>
        <w:pStyle w:val="aff0"/>
        <w:spacing w:after="120"/>
        <w:ind w:left="0"/>
        <w:rPr>
          <w:bCs/>
          <w:i/>
          <w:color w:val="000000" w:themeColor="text1"/>
          <w:sz w:val="20"/>
          <w:szCs w:val="20"/>
          <w:u w:val="single"/>
          <w:lang w:eastAsia="zh-CN"/>
        </w:rPr>
      </w:pPr>
    </w:p>
    <w:p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rsidR="007C57AF" w:rsidRPr="005F4F8D" w:rsidRDefault="007C57AF" w:rsidP="007C57AF">
      <w:pPr>
        <w:pStyle w:val="EmailDiscussion2"/>
        <w:rPr>
          <w:lang w:val="en-US"/>
        </w:rPr>
      </w:pPr>
    </w:p>
    <w:p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rsidR="00AE6A98" w:rsidRDefault="00AE6A98" w:rsidP="00AE6A98">
      <w:pPr>
        <w:pStyle w:val="Doc-text2"/>
      </w:pP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rsidR="00AE6A98" w:rsidRDefault="00AE6A98">
      <w:pPr>
        <w:pStyle w:val="aff0"/>
        <w:spacing w:after="120"/>
        <w:ind w:left="0"/>
        <w:rPr>
          <w:bCs/>
          <w:i/>
          <w:color w:val="000000" w:themeColor="text1"/>
          <w:sz w:val="20"/>
          <w:szCs w:val="20"/>
          <w:u w:val="single"/>
          <w:lang w:eastAsia="zh-CN"/>
        </w:rPr>
      </w:pPr>
    </w:p>
    <w:p w:rsidR="00AE6A98" w:rsidRDefault="00AE6A98" w:rsidP="00AE6A98">
      <w:pPr>
        <w:pStyle w:val="Doc-text2"/>
      </w:pPr>
    </w:p>
    <w:p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rsidR="00F5434B" w:rsidRDefault="00F5434B" w:rsidP="00F5434B">
      <w:pPr>
        <w:pStyle w:val="Doc-text2"/>
      </w:pPr>
    </w:p>
    <w:p w:rsidR="00F5434B" w:rsidRDefault="00F5434B" w:rsidP="00F5434B">
      <w:pPr>
        <w:pStyle w:val="aff0"/>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rsidR="00F5434B" w:rsidRDefault="00F5434B" w:rsidP="00F5434B">
      <w:pPr>
        <w:pStyle w:val="aff0"/>
        <w:spacing w:after="120"/>
        <w:ind w:left="0"/>
        <w:rPr>
          <w:bCs/>
          <w:color w:val="000000" w:themeColor="text1"/>
          <w:sz w:val="20"/>
          <w:szCs w:val="20"/>
          <w:u w:val="single"/>
          <w:lang w:eastAsia="zh-CN"/>
        </w:rPr>
      </w:pPr>
    </w:p>
    <w:p w:rsidR="00F5434B" w:rsidRDefault="00F5434B" w:rsidP="00F5434B">
      <w:pPr>
        <w:pStyle w:val="aff0"/>
        <w:spacing w:after="120"/>
        <w:ind w:left="0"/>
        <w:rPr>
          <w:bCs/>
          <w:color w:val="000000" w:themeColor="text1"/>
          <w:sz w:val="20"/>
          <w:szCs w:val="20"/>
          <w:u w:val="single"/>
          <w:lang w:eastAsia="zh-CN"/>
        </w:rPr>
      </w:pPr>
    </w:p>
    <w:p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rsidR="00F5434B" w:rsidRDefault="00F5434B" w:rsidP="00F5434B">
      <w:pPr>
        <w:pStyle w:val="aff0"/>
        <w:spacing w:after="120"/>
        <w:ind w:left="0"/>
        <w:rPr>
          <w:bCs/>
          <w:color w:val="000000" w:themeColor="text1"/>
          <w:sz w:val="20"/>
          <w:szCs w:val="20"/>
          <w:u w:val="single"/>
          <w:lang w:eastAsia="zh-CN"/>
        </w:rPr>
      </w:pPr>
    </w:p>
    <w:p w:rsidR="00F5434B" w:rsidRPr="00CB5297" w:rsidRDefault="00F5434B" w:rsidP="00F5434B">
      <w:pPr>
        <w:pStyle w:val="Agreement"/>
        <w:tabs>
          <w:tab w:val="num" w:pos="1619"/>
        </w:tabs>
        <w:rPr>
          <w:rFonts w:eastAsia="SimSun"/>
          <w:iCs/>
          <w:spacing w:val="2"/>
          <w:lang w:eastAsia="zh-CN"/>
        </w:rPr>
      </w:pPr>
      <w:r w:rsidRPr="00CB5297">
        <w:rPr>
          <w:rFonts w:eastAsia="SimSun"/>
          <w:iCs/>
          <w:spacing w:val="2"/>
          <w:lang w:eastAsia="zh-CN"/>
        </w:rPr>
        <w:t xml:space="preserve">RAN2 assumes </w:t>
      </w:r>
      <w:r w:rsidRPr="00CB5297">
        <w:t>both source and target cells supporting PTP RLC AM as baseline for supporting Multicast loss-less HO with data forwarding between MBS supporting cells</w:t>
      </w:r>
    </w:p>
    <w:p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rsidR="00F5434B" w:rsidRPr="004F5A74" w:rsidRDefault="00F5434B" w:rsidP="00F5434B">
      <w:pPr>
        <w:pStyle w:val="Agreement"/>
        <w:tabs>
          <w:tab w:val="num" w:pos="1619"/>
        </w:tabs>
        <w:rPr>
          <w:highlight w:val="cyan"/>
        </w:rPr>
      </w:pPr>
      <w:r w:rsidRPr="004F5A74">
        <w:rPr>
          <w:rFonts w:eastAsia="SimSun"/>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rsidR="00F5434B" w:rsidRPr="00E90D98" w:rsidRDefault="00F5434B" w:rsidP="00F5434B">
      <w:pPr>
        <w:pStyle w:val="Agreement"/>
        <w:tabs>
          <w:tab w:val="num" w:pos="1619"/>
        </w:tabs>
      </w:pPr>
      <w:r w:rsidRPr="00CB5297">
        <w:rPr>
          <w:rFonts w:eastAsia="SimSun"/>
          <w:lang w:eastAsia="zh-CN"/>
        </w:rPr>
        <w:t>RAN2 agr</w:t>
      </w:r>
      <w:r>
        <w:rPr>
          <w:rFonts w:eastAsia="SimSun"/>
          <w:lang w:eastAsia="zh-CN"/>
        </w:rPr>
        <w:t>e</w:t>
      </w:r>
      <w:r w:rsidRPr="00CB5297">
        <w:rPr>
          <w:rFonts w:eastAsia="SimSun"/>
          <w:lang w:eastAsia="zh-CN"/>
        </w:rPr>
        <w:t xml:space="preserve">ess that </w:t>
      </w:r>
      <w:r w:rsidRPr="00CB5297">
        <w:t xml:space="preserve">DAPS HO is not supported for MRB and is configured as non-DAPS </w:t>
      </w:r>
      <w:r w:rsidRPr="00E90D98">
        <w:t>bearer for R17 MBS UEs.</w:t>
      </w:r>
    </w:p>
    <w:p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rsidR="00F5434B" w:rsidRDefault="00F5434B" w:rsidP="00F5434B">
      <w:pPr>
        <w:pStyle w:val="aff0"/>
        <w:spacing w:after="120"/>
        <w:ind w:left="0"/>
        <w:rPr>
          <w:bCs/>
          <w:color w:val="000000" w:themeColor="text1"/>
          <w:sz w:val="20"/>
          <w:szCs w:val="20"/>
          <w:u w:val="single"/>
          <w:lang w:val="en-US" w:eastAsia="zh-CN"/>
        </w:rPr>
      </w:pPr>
    </w:p>
    <w:p w:rsidR="00F5434B" w:rsidRDefault="00F5434B" w:rsidP="00F5434B">
      <w:pPr>
        <w:pStyle w:val="Comments"/>
      </w:pPr>
    </w:p>
    <w:p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rsidR="00F5434B" w:rsidRDefault="00F5434B" w:rsidP="00F5434B">
      <w:pPr>
        <w:pStyle w:val="Agreement"/>
        <w:tabs>
          <w:tab w:val="num" w:pos="1619"/>
        </w:tabs>
      </w:pPr>
      <w:r>
        <w:t>Do not add further functionality to avoid that legacy UE monitors the group-only paging message.</w:t>
      </w:r>
    </w:p>
    <w:p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rsidR="00F5434B" w:rsidRDefault="00F5434B" w:rsidP="00F5434B">
      <w:pPr>
        <w:pStyle w:val="Comments"/>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rsidR="00F5434B" w:rsidRDefault="00F5434B" w:rsidP="00F5434B">
      <w:pPr>
        <w:pStyle w:val="Agreement"/>
        <w:numPr>
          <w:ilvl w:val="0"/>
          <w:numId w:val="0"/>
        </w:numPr>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rsidR="00F5434B" w:rsidRDefault="00F5434B" w:rsidP="00F5434B">
      <w:pPr>
        <w:pStyle w:val="EmailDiscussion2"/>
      </w:pPr>
    </w:p>
    <w:p w:rsidR="00F5434B" w:rsidRDefault="00F5434B" w:rsidP="00F5434B">
      <w:pPr>
        <w:pStyle w:val="Agreement"/>
        <w:tabs>
          <w:tab w:val="num" w:pos="1619"/>
        </w:tabs>
      </w:pPr>
      <w:r>
        <w:t>There is no additional TS impact on stopping frequency prioritization.</w:t>
      </w:r>
    </w:p>
    <w:p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rsidR="00F5434B" w:rsidRDefault="00F5434B" w:rsidP="00F5434B">
      <w:pPr>
        <w:pStyle w:val="Doc-title"/>
      </w:pPr>
    </w:p>
    <w:p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rsidR="00F5434B" w:rsidRDefault="00F5434B" w:rsidP="00F5434B">
      <w:pPr>
        <w:pStyle w:val="Agreement"/>
        <w:tabs>
          <w:tab w:val="num" w:pos="1619"/>
        </w:tabs>
      </w:pPr>
      <w:r w:rsidRPr="00DD54E4">
        <w:rPr>
          <w:highlight w:val="cyan"/>
        </w:rPr>
        <w:t>Do not support area specific MCCH in R17.</w:t>
      </w:r>
    </w:p>
    <w:p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rsidR="00F5434B" w:rsidRDefault="00F5434B" w:rsidP="00F5434B">
      <w:pPr>
        <w:pStyle w:val="Agreement"/>
        <w:tabs>
          <w:tab w:val="num" w:pos="1619"/>
        </w:tabs>
      </w:pPr>
      <w:r>
        <w:t>Do not support any specific handling for change of SIBx/scheduling of SIBx.</w:t>
      </w:r>
    </w:p>
    <w:p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rsidR="00F5434B" w:rsidRDefault="00F5434B" w:rsidP="00F5434B">
      <w:pPr>
        <w:pStyle w:val="Doc-title"/>
      </w:pPr>
    </w:p>
    <w:p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rsidR="00F5434B" w:rsidRPr="00DD54E4" w:rsidRDefault="00F5434B" w:rsidP="00F5434B">
      <w:pPr>
        <w:pStyle w:val="Agreement"/>
        <w:numPr>
          <w:ilvl w:val="0"/>
          <w:numId w:val="0"/>
        </w:numPr>
        <w:ind w:left="1619"/>
        <w:rPr>
          <w:highlight w:val="green"/>
        </w:rPr>
      </w:pPr>
      <w:r w:rsidRPr="00DD54E4">
        <w:rPr>
          <w:highlight w:val="green"/>
        </w:rPr>
        <w:t>- mcs-Table</w:t>
      </w:r>
    </w:p>
    <w:p w:rsidR="00F5434B" w:rsidRPr="00DD54E4" w:rsidRDefault="00F5434B" w:rsidP="00F5434B">
      <w:pPr>
        <w:pStyle w:val="Agreement"/>
        <w:numPr>
          <w:ilvl w:val="0"/>
          <w:numId w:val="0"/>
        </w:numPr>
        <w:ind w:left="1619"/>
        <w:rPr>
          <w:highlight w:val="green"/>
        </w:rPr>
      </w:pPr>
      <w:r w:rsidRPr="00DD54E4">
        <w:rPr>
          <w:highlight w:val="green"/>
        </w:rPr>
        <w:t>- xOverhead</w:t>
      </w:r>
    </w:p>
    <w:p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rsidR="00F5434B" w:rsidRPr="00A50514" w:rsidRDefault="00F5434B" w:rsidP="00F5434B">
      <w:pPr>
        <w:pStyle w:val="Agreement"/>
        <w:tabs>
          <w:tab w:val="num" w:pos="1619"/>
        </w:tabs>
      </w:pPr>
      <w:r>
        <w:t xml:space="preserve">[024] </w:t>
      </w:r>
      <w:r w:rsidRPr="00A50514">
        <w:t>FFS whether to use the following principles for MTCH window definition:</w:t>
      </w:r>
    </w:p>
    <w:p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rsidR="00F5434B" w:rsidRDefault="00F5434B" w:rsidP="00F5434B">
      <w:pPr>
        <w:pStyle w:val="Agreement"/>
        <w:tabs>
          <w:tab w:val="num" w:pos="1619"/>
        </w:tabs>
      </w:pPr>
      <w:r>
        <w:t>[024] PDCP sublayer is not used for MCCH.</w:t>
      </w:r>
    </w:p>
    <w:p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rsidR="00F5434B" w:rsidRPr="004F5A74" w:rsidRDefault="00F5434B" w:rsidP="00F5434B">
      <w:pPr>
        <w:pStyle w:val="Doc-text2"/>
        <w:rPr>
          <w:rFonts w:eastAsiaTheme="minorEastAsia"/>
          <w:lang w:eastAsia="zh-CN"/>
        </w:rPr>
      </w:pPr>
    </w:p>
    <w:p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rsidR="00F5434B" w:rsidRPr="004F5A74" w:rsidRDefault="00F5434B" w:rsidP="00F5434B">
      <w:pPr>
        <w:pStyle w:val="Doc-text2"/>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rsidR="00F5434B" w:rsidRPr="00C8256B" w:rsidRDefault="00F5434B" w:rsidP="00F5434B">
      <w:pPr>
        <w:pStyle w:val="Agreement"/>
        <w:tabs>
          <w:tab w:val="num" w:pos="1619"/>
        </w:tabs>
        <w:rPr>
          <w:rFonts w:ascii="Calibri" w:eastAsia="SimSun" w:hAnsi="Calibri" w:cs="Calibri"/>
          <w:highlight w:val="green"/>
          <w:lang w:eastAsia="zh-CN"/>
        </w:rPr>
      </w:pPr>
      <w:r w:rsidRPr="00C8256B">
        <w:rPr>
          <w:highlight w:val="green"/>
          <w:lang w:eastAsia="zh-CN"/>
        </w:rPr>
        <w:t>[026] Separate UE capabilities for MBS multicast and broadcast is used.</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rsidR="00F5434B" w:rsidRPr="004F5A74" w:rsidRDefault="00F5434B" w:rsidP="00F5434B">
      <w:pPr>
        <w:pStyle w:val="aff0"/>
        <w:spacing w:after="120"/>
        <w:ind w:left="0"/>
        <w:rPr>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rsidR="00F5434B" w:rsidRDefault="00F5434B" w:rsidP="00F5434B">
      <w:pPr>
        <w:pStyle w:val="EmailDiscussion2"/>
      </w:pPr>
    </w:p>
    <w:p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rsidR="00F5434B" w:rsidRPr="00C8256B" w:rsidRDefault="00F5434B" w:rsidP="00F5434B">
      <w:pPr>
        <w:pStyle w:val="Doc-text2"/>
        <w:rPr>
          <w:highlight w:val="green"/>
        </w:rPr>
      </w:pPr>
    </w:p>
    <w:p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rsidR="00F5434B" w:rsidRPr="00C8256B" w:rsidRDefault="00F5434B" w:rsidP="00F5434B">
      <w:pPr>
        <w:pStyle w:val="Doc-text2"/>
        <w:rPr>
          <w:highlight w:val="green"/>
        </w:rPr>
      </w:pPr>
    </w:p>
    <w:p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rsidR="00F5434B" w:rsidRDefault="00F5434B" w:rsidP="00F5434B">
      <w:pPr>
        <w:pStyle w:val="Doc-text2"/>
        <w:ind w:left="0" w:firstLine="0"/>
      </w:pPr>
    </w:p>
    <w:p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rsidR="00F5434B" w:rsidRDefault="00F5434B" w:rsidP="00F5434B">
      <w:pPr>
        <w:pStyle w:val="Doc-text2"/>
        <w:rPr>
          <w:rFonts w:eastAsiaTheme="minorEastAsia"/>
          <w:lang w:eastAsia="zh-CN"/>
        </w:rPr>
      </w:pPr>
    </w:p>
    <w:p w:rsidR="00F5434B" w:rsidRDefault="00F5434B" w:rsidP="00F5434B">
      <w:pPr>
        <w:pStyle w:val="Doc-text2"/>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rsidR="00F5434B" w:rsidRDefault="00F5434B" w:rsidP="00F5434B">
      <w:pPr>
        <w:pStyle w:val="Agreement"/>
        <w:tabs>
          <w:tab w:val="num" w:pos="1619"/>
        </w:tabs>
      </w:pPr>
      <w:r>
        <w:t>Send LS to RAN1 to confirm the below understanding based on RAN1 agreements from RAN1#106 and 106bis. The content of the LS is the following:</w:t>
      </w:r>
    </w:p>
    <w:p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rsidR="00F5434B" w:rsidRDefault="00F5434B" w:rsidP="00F5434B">
      <w:pPr>
        <w:pStyle w:val="Agreement"/>
        <w:numPr>
          <w:ilvl w:val="0"/>
          <w:numId w:val="0"/>
        </w:numPr>
        <w:ind w:left="1619"/>
      </w:pPr>
      <w:r>
        <w:t xml:space="preserve">Q1: Whether multiple to 1 mapping between G-CS-RNTI and SPS-configure are supported or not? </w:t>
      </w:r>
    </w:p>
    <w:p w:rsidR="00BB1C44" w:rsidRDefault="00BB1C44">
      <w:pPr>
        <w:pStyle w:val="aff0"/>
        <w:spacing w:after="120"/>
        <w:ind w:left="0"/>
        <w:rPr>
          <w:rFonts w:hint="eastAsia"/>
          <w:bCs/>
          <w:i/>
          <w:color w:val="000000" w:themeColor="text1"/>
          <w:sz w:val="20"/>
          <w:szCs w:val="20"/>
          <w:u w:val="single"/>
          <w:lang w:eastAsia="zh-CN"/>
        </w:rPr>
      </w:pPr>
    </w:p>
    <w:p w:rsidR="00AE6A98" w:rsidRDefault="000553E7">
      <w:pPr>
        <w:pStyle w:val="aff0"/>
        <w:spacing w:after="120"/>
        <w:ind w:left="0"/>
        <w:rPr>
          <w:rFonts w:hint="eastAsia"/>
          <w:bCs/>
          <w:i/>
          <w:color w:val="000000" w:themeColor="text1"/>
          <w:sz w:val="20"/>
          <w:szCs w:val="20"/>
          <w:u w:val="single"/>
          <w:lang w:eastAsia="zh-CN"/>
        </w:rPr>
      </w:pPr>
      <w:r>
        <w:rPr>
          <w:rFonts w:hint="eastAsia"/>
          <w:bCs/>
          <w:i/>
          <w:color w:val="000000" w:themeColor="text1"/>
          <w:sz w:val="20"/>
          <w:szCs w:val="20"/>
          <w:u w:val="single"/>
          <w:lang w:eastAsia="zh-CN"/>
        </w:rPr>
        <w:t>RAN2-117</w:t>
      </w:r>
    </w:p>
    <w:p w:rsidR="000553E7" w:rsidRDefault="000553E7">
      <w:pPr>
        <w:pStyle w:val="aff0"/>
        <w:spacing w:after="120"/>
        <w:ind w:left="0"/>
        <w:rPr>
          <w:rFonts w:hint="eastAsia"/>
          <w:bCs/>
          <w:i/>
          <w:color w:val="000000" w:themeColor="text1"/>
          <w:sz w:val="20"/>
          <w:szCs w:val="20"/>
          <w:u w:val="single"/>
          <w:lang w:eastAsia="zh-CN"/>
        </w:rPr>
      </w:pPr>
    </w:p>
    <w:p w:rsidR="000553E7" w:rsidRPr="00C860C7" w:rsidRDefault="000553E7" w:rsidP="00C860C7">
      <w:pPr>
        <w:pStyle w:val="Agreement"/>
        <w:tabs>
          <w:tab w:val="num" w:pos="1619"/>
        </w:tabs>
        <w:rPr>
          <w:rFonts w:hint="eastAsia"/>
          <w:lang w:eastAsia="zh-CN"/>
        </w:rPr>
      </w:pPr>
      <w:r>
        <w:rPr>
          <w:lang w:eastAsia="zh-CN"/>
        </w:rPr>
        <w:t>MBS FSA ID is 3 bytes</w:t>
      </w:r>
    </w:p>
    <w:p w:rsidR="00C860C7" w:rsidRDefault="00C860C7" w:rsidP="00C860C7">
      <w:pPr>
        <w:pStyle w:val="Agreement"/>
        <w:tabs>
          <w:tab w:val="num" w:pos="1619"/>
        </w:tabs>
        <w:rPr>
          <w:rFonts w:eastAsiaTheme="minorEastAsia" w:hint="eastAsia"/>
          <w:lang w:eastAsia="zh-CN"/>
        </w:rPr>
      </w:pPr>
      <w:r>
        <w:rPr>
          <w:lang w:eastAsia="zh-CN"/>
        </w:rPr>
        <w:t>UE can receive Bcast on Scell, and SIB-x is delivered by dedicated signalling to the UE</w:t>
      </w:r>
    </w:p>
    <w:p w:rsidR="00E67B2A" w:rsidRDefault="00E67B2A" w:rsidP="00E67B2A">
      <w:pPr>
        <w:pStyle w:val="Agreement"/>
        <w:tabs>
          <w:tab w:val="num" w:pos="1619"/>
        </w:tabs>
        <w:rPr>
          <w:rFonts w:eastAsiaTheme="minorEastAsia" w:hint="eastAsia"/>
          <w:lang w:eastAsia="zh-CN"/>
        </w:rPr>
      </w:pPr>
      <w:r>
        <w:t xml:space="preserve">R2 understands that the following is not supported for a UE: sim retransmissions on PTP and PTM, retransmission on PTM after retransmission on PTP. </w:t>
      </w:r>
    </w:p>
    <w:p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rsidR="00677395" w:rsidRDefault="00677395" w:rsidP="00677395">
      <w:pPr>
        <w:pStyle w:val="Doc-text2"/>
      </w:pPr>
    </w:p>
    <w:p w:rsidR="00677395" w:rsidRDefault="00677395" w:rsidP="00677395">
      <w:pPr>
        <w:pStyle w:val="Agreement"/>
        <w:tabs>
          <w:tab w:val="num" w:pos="1619"/>
        </w:tabs>
      </w:pPr>
      <w:r>
        <w:t>P1 (for broadcast): Confirm the following fixed configuration for MCCH:</w:t>
      </w:r>
    </w:p>
    <w:p w:rsidR="00677395" w:rsidRPr="00BD0F68" w:rsidRDefault="00677395" w:rsidP="00677395">
      <w:pPr>
        <w:pStyle w:val="Agreement"/>
        <w:numPr>
          <w:ilvl w:val="0"/>
          <w:numId w:val="0"/>
        </w:numPr>
        <w:ind w:left="1619"/>
      </w:pPr>
      <w:r>
        <w:t>•</w:t>
      </w:r>
      <w:r>
        <w:tab/>
      </w:r>
      <w:r w:rsidRPr="00BD0F68">
        <w:t>RLC: sn-FieldLength = 6</w:t>
      </w:r>
    </w:p>
    <w:p w:rsidR="00677395" w:rsidRDefault="00677395" w:rsidP="00677395">
      <w:pPr>
        <w:pStyle w:val="Agreement"/>
        <w:numPr>
          <w:ilvl w:val="0"/>
          <w:numId w:val="0"/>
        </w:numPr>
        <w:ind w:left="1619"/>
      </w:pPr>
      <w:r w:rsidRPr="00BD0F68">
        <w:t>•</w:t>
      </w:r>
      <w:r w:rsidRPr="00BD0F68">
        <w:tab/>
        <w:t>RLC: t-Reassembly = ms0</w:t>
      </w:r>
    </w:p>
    <w:p w:rsidR="00677395" w:rsidRDefault="00677395" w:rsidP="00677395">
      <w:pPr>
        <w:pStyle w:val="Agreement"/>
        <w:tabs>
          <w:tab w:val="num" w:pos="1619"/>
        </w:tabs>
      </w:pPr>
      <w:r>
        <w:t>P2 (for broadcast): Confirm the following default configuration for MTCH:</w:t>
      </w:r>
    </w:p>
    <w:p w:rsidR="00677395" w:rsidRDefault="00677395" w:rsidP="00677395">
      <w:pPr>
        <w:pStyle w:val="Agreement"/>
        <w:numPr>
          <w:ilvl w:val="0"/>
          <w:numId w:val="0"/>
        </w:numPr>
        <w:ind w:left="1619"/>
      </w:pPr>
      <w:r>
        <w:t>•</w:t>
      </w:r>
      <w:r>
        <w:tab/>
        <w:t>PDCP: t-Reordering = 0</w:t>
      </w:r>
    </w:p>
    <w:p w:rsidR="00677395" w:rsidRDefault="00677395" w:rsidP="00677395">
      <w:pPr>
        <w:pStyle w:val="Agreement"/>
        <w:numPr>
          <w:ilvl w:val="0"/>
          <w:numId w:val="0"/>
        </w:numPr>
        <w:ind w:left="1619"/>
      </w:pPr>
      <w:r>
        <w:t>•</w:t>
      </w:r>
      <w:r>
        <w:tab/>
        <w:t>PDCP: pdcp-SN-SizeDL = 18</w:t>
      </w:r>
    </w:p>
    <w:p w:rsidR="00677395" w:rsidRDefault="00677395" w:rsidP="00677395">
      <w:pPr>
        <w:pStyle w:val="Agreement"/>
        <w:numPr>
          <w:ilvl w:val="0"/>
          <w:numId w:val="0"/>
        </w:numPr>
        <w:ind w:left="1619"/>
      </w:pPr>
      <w:r>
        <w:t>•</w:t>
      </w:r>
      <w:r>
        <w:tab/>
        <w:t>PDCP: No RoHC default configuration</w:t>
      </w:r>
    </w:p>
    <w:p w:rsidR="00677395" w:rsidRDefault="00677395" w:rsidP="00677395">
      <w:pPr>
        <w:pStyle w:val="Agreement"/>
        <w:numPr>
          <w:ilvl w:val="0"/>
          <w:numId w:val="0"/>
        </w:numPr>
        <w:ind w:left="1619"/>
      </w:pPr>
      <w:r>
        <w:t>•</w:t>
      </w:r>
      <w:r>
        <w:tab/>
        <w:t>RLC: sn-FieldLength = 12</w:t>
      </w:r>
    </w:p>
    <w:p w:rsidR="00677395" w:rsidRDefault="00677395" w:rsidP="00677395">
      <w:pPr>
        <w:pStyle w:val="Agreement"/>
        <w:numPr>
          <w:ilvl w:val="0"/>
          <w:numId w:val="0"/>
        </w:numPr>
        <w:ind w:left="1619"/>
      </w:pPr>
      <w:r w:rsidRPr="00BD0F68">
        <w:t>•</w:t>
      </w:r>
      <w:r w:rsidRPr="00BD0F68">
        <w:tab/>
        <w:t>RLC: t-Reassembly = ms0</w:t>
      </w:r>
    </w:p>
    <w:p w:rsidR="00677395" w:rsidRDefault="00677395" w:rsidP="00677395">
      <w:pPr>
        <w:pStyle w:val="Agreement"/>
        <w:tabs>
          <w:tab w:val="num" w:pos="1619"/>
        </w:tabs>
      </w:pPr>
      <w:r>
        <w:t>P5: MBS Interest Indication is not exchanged during SCG change operation (no specifications impact).</w:t>
      </w:r>
    </w:p>
    <w:p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rsidR="00677395" w:rsidRDefault="00677395" w:rsidP="00677395">
      <w:pPr>
        <w:pStyle w:val="Agreement"/>
        <w:tabs>
          <w:tab w:val="num" w:pos="1619"/>
        </w:tabs>
      </w:pPr>
      <w:r>
        <w:t>P9: RAN2 confirms the following values for multiplicity and type constraints parameters for NR MBS:</w:t>
      </w:r>
    </w:p>
    <w:p w:rsidR="00677395" w:rsidRDefault="00677395" w:rsidP="00677395">
      <w:pPr>
        <w:pStyle w:val="Agreement"/>
        <w:numPr>
          <w:ilvl w:val="0"/>
          <w:numId w:val="0"/>
        </w:numPr>
        <w:ind w:left="1619"/>
      </w:pPr>
      <w:r>
        <w:t>•</w:t>
      </w:r>
      <w:r>
        <w:tab/>
        <w:t xml:space="preserve">maxDCI-4-2-Size-r17                            = 140    </w:t>
      </w:r>
    </w:p>
    <w:p w:rsidR="00677395" w:rsidRDefault="00677395" w:rsidP="00677395">
      <w:pPr>
        <w:pStyle w:val="Agreement"/>
        <w:numPr>
          <w:ilvl w:val="0"/>
          <w:numId w:val="0"/>
        </w:numPr>
        <w:ind w:left="1619"/>
      </w:pPr>
      <w:r>
        <w:t>•</w:t>
      </w:r>
      <w:r>
        <w:tab/>
        <w:t>maxFreqMBS-r17                                 = 5, FFS if higher value, e.g. 8 or 16 is needed</w:t>
      </w:r>
    </w:p>
    <w:p w:rsidR="00677395" w:rsidRDefault="00677395" w:rsidP="00677395">
      <w:pPr>
        <w:pStyle w:val="Agreement"/>
        <w:numPr>
          <w:ilvl w:val="0"/>
          <w:numId w:val="0"/>
        </w:numPr>
        <w:ind w:left="1619"/>
      </w:pPr>
      <w:r>
        <w:t>•</w:t>
      </w:r>
      <w:r>
        <w:tab/>
        <w:t>maxNrofDRX-ConfigPTM-r17              = 64</w:t>
      </w:r>
    </w:p>
    <w:p w:rsidR="00677395" w:rsidRPr="00AF51C5" w:rsidRDefault="00677395" w:rsidP="00677395">
      <w:pPr>
        <w:pStyle w:val="Agreement"/>
        <w:numPr>
          <w:ilvl w:val="0"/>
          <w:numId w:val="0"/>
        </w:numPr>
        <w:ind w:left="1619"/>
      </w:pPr>
      <w:r>
        <w:t>•</w:t>
      </w:r>
      <w:r>
        <w:tab/>
      </w:r>
      <w:r w:rsidRPr="00AF51C5">
        <w:t>maxNrofMBS-ServiceListPerUE-r17     = 16</w:t>
      </w:r>
    </w:p>
    <w:p w:rsidR="00677395" w:rsidRPr="00AF51C5" w:rsidRDefault="00677395" w:rsidP="00677395">
      <w:pPr>
        <w:pStyle w:val="Agreement"/>
        <w:numPr>
          <w:ilvl w:val="0"/>
          <w:numId w:val="0"/>
        </w:numPr>
        <w:ind w:left="1619"/>
      </w:pPr>
      <w:r w:rsidRPr="00AF51C5">
        <w:t>•</w:t>
      </w:r>
      <w:r w:rsidRPr="00AF51C5">
        <w:tab/>
        <w:t>maxNrofMBS-Session-r17                     = 1024</w:t>
      </w:r>
    </w:p>
    <w:p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rsidR="00677395" w:rsidRPr="00AF51C5" w:rsidRDefault="00677395" w:rsidP="00677395">
      <w:pPr>
        <w:pStyle w:val="Agreement"/>
        <w:numPr>
          <w:ilvl w:val="0"/>
          <w:numId w:val="0"/>
        </w:numPr>
        <w:ind w:left="1619"/>
      </w:pPr>
      <w:r w:rsidRPr="00AF51C5">
        <w:t>•</w:t>
      </w:r>
      <w:r w:rsidRPr="00AF51C5">
        <w:tab/>
        <w:t>maxNrofPageGroup-r17                       = 32</w:t>
      </w:r>
    </w:p>
    <w:p w:rsidR="00677395" w:rsidRPr="00AF51C5" w:rsidRDefault="00677395" w:rsidP="00677395">
      <w:pPr>
        <w:pStyle w:val="Agreement"/>
        <w:numPr>
          <w:ilvl w:val="0"/>
          <w:numId w:val="0"/>
        </w:numPr>
        <w:ind w:left="1619"/>
      </w:pPr>
      <w:r w:rsidRPr="00AF51C5">
        <w:t>•</w:t>
      </w:r>
      <w:r w:rsidRPr="00AF51C5">
        <w:tab/>
        <w:t>maxNrofPDSCH-ConfigPTM-1-r17      = 15</w:t>
      </w:r>
    </w:p>
    <w:p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rsidR="00677395" w:rsidRDefault="00677395" w:rsidP="00677395">
      <w:pPr>
        <w:pStyle w:val="Agreement"/>
        <w:numPr>
          <w:ilvl w:val="0"/>
          <w:numId w:val="0"/>
        </w:numPr>
        <w:ind w:left="1619"/>
      </w:pPr>
      <w:r>
        <w:t>•</w:t>
      </w:r>
      <w:r>
        <w:tab/>
        <w:t>maxMRB-r17                                        = 16</w:t>
      </w:r>
    </w:p>
    <w:p w:rsidR="00677395" w:rsidRDefault="00677395" w:rsidP="00677395">
      <w:pPr>
        <w:pStyle w:val="Agreement"/>
        <w:numPr>
          <w:ilvl w:val="0"/>
          <w:numId w:val="0"/>
        </w:numPr>
        <w:ind w:left="1619"/>
      </w:pPr>
      <w:r>
        <w:t>•</w:t>
      </w:r>
      <w:r>
        <w:tab/>
        <w:t>maxSAI-MBS-r17                                 = 64</w:t>
      </w:r>
    </w:p>
    <w:p w:rsidR="00677395" w:rsidRDefault="00677395" w:rsidP="00677395">
      <w:pPr>
        <w:pStyle w:val="Agreement"/>
        <w:numPr>
          <w:ilvl w:val="0"/>
          <w:numId w:val="0"/>
        </w:numPr>
        <w:ind w:left="1619"/>
      </w:pPr>
      <w:r>
        <w:t>•</w:t>
      </w:r>
      <w:r>
        <w:tab/>
        <w:t>maxNeighCell-MBS-r17                        = 8</w:t>
      </w:r>
    </w:p>
    <w:p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rsidR="00677395" w:rsidRDefault="00677395" w:rsidP="00677395">
      <w:pPr>
        <w:pStyle w:val="Agreement"/>
        <w:tabs>
          <w:tab w:val="num" w:pos="1619"/>
        </w:tabs>
      </w:pPr>
      <w:r>
        <w:t>P12: RoHC is mandatory for UEs supporting MBS broadcast:</w:t>
      </w:r>
    </w:p>
    <w:p w:rsidR="00677395" w:rsidRDefault="00677395" w:rsidP="00677395">
      <w:pPr>
        <w:pStyle w:val="Agreement"/>
        <w:numPr>
          <w:ilvl w:val="0"/>
          <w:numId w:val="0"/>
        </w:numPr>
        <w:ind w:left="1619"/>
      </w:pPr>
      <w:r>
        <w:t>•</w:t>
      </w:r>
      <w:r>
        <w:tab/>
        <w:t>At least profiles 0x0000, 0x0001, 0x0002 are supported. FFS other profiles.</w:t>
      </w:r>
    </w:p>
    <w:p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rsidR="00677395" w:rsidRDefault="00677395" w:rsidP="00677395">
      <w:pPr>
        <w:pStyle w:val="Agreement"/>
        <w:numPr>
          <w:ilvl w:val="0"/>
          <w:numId w:val="0"/>
        </w:numPr>
        <w:ind w:left="1619"/>
      </w:pPr>
      <w:r>
        <w:t>-</w:t>
      </w:r>
      <w:r>
        <w:tab/>
        <w:t>RoHC profile 0x0006 is not used / configurable for broadcast MRB.</w:t>
      </w:r>
    </w:p>
    <w:p w:rsidR="00677395" w:rsidRDefault="00677395" w:rsidP="00677395">
      <w:pPr>
        <w:pStyle w:val="Doc-text2"/>
      </w:pPr>
    </w:p>
    <w:p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rsidR="00677395" w:rsidRPr="00330E47" w:rsidRDefault="00677395" w:rsidP="00677395">
      <w:pPr>
        <w:pStyle w:val="Doc-text2"/>
      </w:pPr>
    </w:p>
    <w:p w:rsidR="00677395" w:rsidRDefault="00677395" w:rsidP="00677395">
      <w:pPr>
        <w:pStyle w:val="Agreement"/>
        <w:tabs>
          <w:tab w:val="num" w:pos="1619"/>
        </w:tabs>
      </w:pPr>
      <w:r>
        <w:t xml:space="preserve">Send LS to R1 asking about SIB reception for receiving Bcast on Scell, considering that MCCH also need to be received. </w:t>
      </w:r>
    </w:p>
    <w:p w:rsidR="00677395" w:rsidRPr="00802BAB" w:rsidRDefault="00677395" w:rsidP="00677395">
      <w:pPr>
        <w:pStyle w:val="Doc-text2"/>
        <w:rPr>
          <w:lang w:val="en-US"/>
        </w:rPr>
      </w:pPr>
    </w:p>
    <w:p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rsidR="00677395" w:rsidRDefault="00677395" w:rsidP="00677395">
      <w:pPr>
        <w:pStyle w:val="Agreement"/>
        <w:tabs>
          <w:tab w:val="num" w:pos="1619"/>
        </w:tabs>
      </w:pPr>
      <w:r>
        <w:t xml:space="preserve">P8. For Bcast, It’s fully up to UE implementation to prevent COUNT wrap-around. </w:t>
      </w:r>
    </w:p>
    <w:p w:rsidR="00677395" w:rsidRDefault="00677395" w:rsidP="00677395">
      <w:pPr>
        <w:pStyle w:val="Agreement"/>
        <w:tabs>
          <w:tab w:val="num" w:pos="1619"/>
        </w:tabs>
      </w:pPr>
      <w:r>
        <w:t>P9. MBS specific MAC Reset is introduced (to be confirmed). The following procedure is a baseline (Detail can be further discussed):</w:t>
      </w:r>
    </w:p>
    <w:p w:rsidR="00677395" w:rsidRDefault="00677395" w:rsidP="00677395">
      <w:pPr>
        <w:pStyle w:val="Agreement"/>
        <w:numPr>
          <w:ilvl w:val="0"/>
          <w:numId w:val="0"/>
        </w:numPr>
        <w:ind w:left="1619"/>
      </w:pPr>
      <w:r>
        <w:t>- stop (if running) all timers associated to Multicast;</w:t>
      </w:r>
    </w:p>
    <w:p w:rsidR="00677395" w:rsidRDefault="00677395" w:rsidP="00677395">
      <w:pPr>
        <w:pStyle w:val="Agreement"/>
        <w:numPr>
          <w:ilvl w:val="0"/>
          <w:numId w:val="0"/>
        </w:numPr>
        <w:ind w:left="1619"/>
      </w:pPr>
      <w:r>
        <w:t>- flush the soft buffers for all DL HARQ processes associated to MBS Multicast;</w:t>
      </w:r>
    </w:p>
    <w:p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rsidR="00677395" w:rsidRDefault="00677395" w:rsidP="00677395">
      <w:pPr>
        <w:pStyle w:val="Agreement"/>
        <w:numPr>
          <w:ilvl w:val="0"/>
          <w:numId w:val="0"/>
        </w:numPr>
        <w:ind w:left="1619"/>
      </w:pPr>
      <w:r>
        <w:t xml:space="preserve">- initialize Bj for each logical channel associated to Multicast MRB to zero.  </w:t>
      </w:r>
    </w:p>
    <w:p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rsidR="00677395" w:rsidRDefault="00677395" w:rsidP="00677395">
      <w:pPr>
        <w:pStyle w:val="Agreement"/>
        <w:tabs>
          <w:tab w:val="num" w:pos="1619"/>
        </w:tabs>
      </w:pPr>
      <w:r>
        <w:t>P1. DRX Command MAC CE for MBS Multicast is supported.</w:t>
      </w:r>
    </w:p>
    <w:p w:rsidR="00677395" w:rsidRDefault="00677395" w:rsidP="00677395">
      <w:pPr>
        <w:pStyle w:val="Agreement"/>
        <w:tabs>
          <w:tab w:val="num" w:pos="1619"/>
        </w:tabs>
      </w:pPr>
      <w:r>
        <w:lastRenderedPageBreak/>
        <w:t>P2. DRX Command MAC CE for Multicast DRX is scheduled by G-RNTI and existing LCID value</w:t>
      </w:r>
    </w:p>
    <w:p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rsidR="00993735" w:rsidRPr="00677395" w:rsidRDefault="00993735" w:rsidP="00993735">
      <w:pPr>
        <w:pStyle w:val="Doc-text2"/>
        <w:rPr>
          <w:rFonts w:eastAsiaTheme="minorEastAsia" w:hint="eastAsia"/>
          <w:lang w:eastAsia="zh-CN"/>
        </w:rPr>
      </w:pPr>
    </w:p>
    <w:p w:rsidR="00677395" w:rsidRDefault="00677395" w:rsidP="00677395">
      <w:pPr>
        <w:pStyle w:val="Agreement"/>
        <w:tabs>
          <w:tab w:val="num" w:pos="1619"/>
        </w:tabs>
      </w:pPr>
      <w:r w:rsidRPr="006E7284">
        <w:rPr>
          <w:lang w:eastAsia="ko-KR"/>
        </w:rPr>
        <w:t>Multicast MAC Reset is not introduced.</w:t>
      </w:r>
    </w:p>
    <w:p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rsidR="00677395" w:rsidRDefault="00677395" w:rsidP="00677395">
      <w:pPr>
        <w:pStyle w:val="Agreement"/>
        <w:tabs>
          <w:tab w:val="num" w:pos="1619"/>
        </w:tabs>
        <w:rPr>
          <w:lang w:eastAsia="ko-KR"/>
        </w:rPr>
      </w:pPr>
      <w:r>
        <w:rPr>
          <w:lang w:eastAsia="ko-KR"/>
        </w:rPr>
        <w:t>Two-octet eLCID field is mandatory for all UEs supporting multicast.</w:t>
      </w:r>
    </w:p>
    <w:p w:rsidR="00E67B2A" w:rsidRPr="00677395" w:rsidRDefault="00E67B2A" w:rsidP="00E67B2A">
      <w:pPr>
        <w:pStyle w:val="Doc-text2"/>
        <w:rPr>
          <w:rFonts w:eastAsiaTheme="minorEastAsia" w:hint="eastAsia"/>
          <w:lang w:eastAsia="zh-CN"/>
        </w:rPr>
      </w:pPr>
    </w:p>
    <w:p w:rsidR="00677395" w:rsidRDefault="00677395" w:rsidP="00677395">
      <w:pPr>
        <w:pStyle w:val="Doc-text2"/>
      </w:pPr>
    </w:p>
    <w:p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rsidR="00C860C7" w:rsidRDefault="00C860C7" w:rsidP="00C860C7">
      <w:pPr>
        <w:pStyle w:val="Doc-text2"/>
        <w:rPr>
          <w:rFonts w:eastAsiaTheme="minorEastAsia" w:hint="eastAsia"/>
          <w:lang w:eastAsia="zh-CN"/>
        </w:rPr>
      </w:pPr>
    </w:p>
    <w:p w:rsidR="00677395" w:rsidRDefault="00677395" w:rsidP="00677395">
      <w:pPr>
        <w:pStyle w:val="Doc-text2"/>
      </w:pPr>
    </w:p>
    <w:p w:rsidR="00677395" w:rsidRDefault="00677395" w:rsidP="00677395">
      <w:pPr>
        <w:pStyle w:val="Agreement"/>
        <w:tabs>
          <w:tab w:val="num" w:pos="1619"/>
        </w:tabs>
      </w:pPr>
      <w:r>
        <w:t xml:space="preserve">For P2, RAN2 assumes that if agreed, RRC would still use dedicated UE configuration. </w:t>
      </w:r>
    </w:p>
    <w:p w:rsidR="00677395" w:rsidRDefault="00677395" w:rsidP="00677395">
      <w:pPr>
        <w:pStyle w:val="Agreement"/>
        <w:numPr>
          <w:ilvl w:val="0"/>
          <w:numId w:val="0"/>
        </w:numPr>
        <w:ind w:left="1619"/>
      </w:pPr>
    </w:p>
    <w:p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rsidR="00677395" w:rsidRDefault="00677395" w:rsidP="00C860C7">
      <w:pPr>
        <w:pStyle w:val="Doc-text2"/>
        <w:rPr>
          <w:rFonts w:eastAsiaTheme="minorEastAsia" w:hint="eastAsia"/>
          <w:lang w:eastAsia="zh-CN"/>
        </w:rPr>
      </w:pPr>
    </w:p>
    <w:p w:rsidR="00677395" w:rsidRPr="00FF5538" w:rsidRDefault="00677395" w:rsidP="00677395">
      <w:pPr>
        <w:pStyle w:val="Agreement"/>
        <w:tabs>
          <w:tab w:val="num" w:pos="1619"/>
        </w:tabs>
      </w:pPr>
      <w:r>
        <w:t xml:space="preserve">RAN2 have investigated the topic and decided to not support the Common RRC signalling as requested by RAN3. </w:t>
      </w:r>
    </w:p>
    <w:p w:rsidR="00677395" w:rsidRDefault="00677395" w:rsidP="00677395">
      <w:pPr>
        <w:pStyle w:val="Doc-text2"/>
        <w:rPr>
          <w:lang w:eastAsia="zh-CN"/>
        </w:rPr>
      </w:pPr>
    </w:p>
    <w:p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rsidR="00677395" w:rsidRDefault="00677395" w:rsidP="00677395">
      <w:pPr>
        <w:pStyle w:val="Agreement"/>
        <w:tabs>
          <w:tab w:val="num" w:pos="1619"/>
        </w:tabs>
        <w:rPr>
          <w:lang w:eastAsia="zh-CN"/>
        </w:rPr>
      </w:pPr>
      <w:r>
        <w:rPr>
          <w:lang w:eastAsia="zh-CN"/>
        </w:rPr>
        <w:t>For MRB for multicast, the earlier agreement that MRB + DRB = 16 applies.</w:t>
      </w:r>
    </w:p>
    <w:p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rsidR="00677395" w:rsidRPr="00677395" w:rsidRDefault="00677395" w:rsidP="00C860C7">
      <w:pPr>
        <w:pStyle w:val="Doc-text2"/>
        <w:rPr>
          <w:rFonts w:eastAsiaTheme="minorEastAsia" w:hint="eastAsia"/>
          <w:lang w:eastAsia="zh-CN"/>
        </w:rPr>
      </w:pPr>
    </w:p>
    <w:sectPr w:rsidR="00677395" w:rsidRPr="00677395"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6652" w:rsidRDefault="00576652">
      <w:pPr>
        <w:spacing w:after="0"/>
      </w:pPr>
      <w:r>
        <w:separator/>
      </w:r>
    </w:p>
  </w:endnote>
  <w:endnote w:type="continuationSeparator" w:id="0">
    <w:p w:rsidR="00576652" w:rsidRDefault="0057665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00000000" w:usb1="2AC7FCFF"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6652" w:rsidRDefault="00576652">
      <w:pPr>
        <w:spacing w:after="0"/>
      </w:pPr>
      <w:r>
        <w:separator/>
      </w:r>
    </w:p>
  </w:footnote>
  <w:footnote w:type="continuationSeparator" w:id="0">
    <w:p w:rsidR="00576652" w:rsidRDefault="0057665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00C" w:rsidRDefault="00AB200C">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00C" w:rsidRDefault="00AB200C">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00C" w:rsidRDefault="00AB200C">
    <w:pPr>
      <w:pStyle w:val="af1"/>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00C" w:rsidRDefault="00AB200C">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1"/>
  <w:doNotDisplayPageBoundaries/>
  <w:bordersDoNotSurroundHeader/>
  <w:bordersDoNotSurroundFooter/>
  <w:hideSpellingErrors/>
  <w:hideGrammaticalErrors/>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1986">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07AD0"/>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861"/>
    <w:rsid w:val="00E529D8"/>
    <w:rsid w:val="00E52B30"/>
    <w:rsid w:val="00E53205"/>
    <w:rsid w:val="00E54A54"/>
    <w:rsid w:val="00E5572E"/>
    <w:rsid w:val="00E564F8"/>
    <w:rsid w:val="00E56EFA"/>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2C2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r="http://schemas.openxmlformats.org/officeDocument/2006/relationships" xmlns:w="http://schemas.openxmlformats.org/wordprocessingml/2006/main">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E15FB8D-545E-4F68-81EB-DD281F1E1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36</Pages>
  <Words>12257</Words>
  <Characters>69871</Characters>
  <Application>Microsoft Office Word</Application>
  <DocSecurity>0</DocSecurity>
  <Lines>582</Lines>
  <Paragraphs>1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1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P117</cp:lastModifiedBy>
  <cp:revision>21</cp:revision>
  <cp:lastPrinted>2021-06-04T02:10:00Z</cp:lastPrinted>
  <dcterms:created xsi:type="dcterms:W3CDTF">2022-03-04T11:03:00Z</dcterms:created>
  <dcterms:modified xsi:type="dcterms:W3CDTF">2022-03-0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